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F899B8" w14:textId="33AD771C" w:rsidR="0041196B" w:rsidRDefault="0041196B">
      <w:pPr>
        <w:ind w:firstLine="720"/>
        <w:jc w:val="center"/>
        <w:rPr>
          <w:sz w:val="36"/>
          <w:szCs w:val="36"/>
        </w:rPr>
      </w:pPr>
      <w:r>
        <w:rPr>
          <w:rFonts w:hint="eastAsia"/>
          <w:sz w:val="36"/>
          <w:szCs w:val="36"/>
        </w:rPr>
        <w:t>编译原理</w:t>
      </w:r>
      <w:r w:rsidR="00D301AE">
        <w:rPr>
          <w:rFonts w:hint="eastAsia"/>
          <w:sz w:val="36"/>
          <w:szCs w:val="36"/>
        </w:rPr>
        <w:t>T</w:t>
      </w:r>
      <w:r w:rsidR="00D301AE">
        <w:rPr>
          <w:sz w:val="36"/>
          <w:szCs w:val="36"/>
        </w:rPr>
        <w:t>EST</w:t>
      </w:r>
      <w:r w:rsidR="00D301AE">
        <w:rPr>
          <w:rFonts w:hint="eastAsia"/>
          <w:sz w:val="36"/>
          <w:szCs w:val="36"/>
        </w:rPr>
        <w:t>虚拟机</w:t>
      </w:r>
      <w:r>
        <w:rPr>
          <w:rFonts w:hint="eastAsia"/>
          <w:sz w:val="36"/>
          <w:szCs w:val="36"/>
        </w:rPr>
        <w:t>实验报告</w:t>
      </w:r>
    </w:p>
    <w:p w14:paraId="439A46FB" w14:textId="19CF2106" w:rsidR="006E3131" w:rsidRPr="006E3131" w:rsidRDefault="0041196B" w:rsidP="006E3131">
      <w:pPr>
        <w:spacing w:line="360" w:lineRule="auto"/>
        <w:ind w:firstLine="480"/>
        <w:rPr>
          <w:bCs/>
          <w:szCs w:val="21"/>
        </w:rPr>
      </w:pPr>
      <w:r>
        <w:rPr>
          <w:rFonts w:hint="eastAsia"/>
          <w:bCs/>
          <w:szCs w:val="21"/>
        </w:rPr>
        <w:t>专业班级：</w:t>
      </w:r>
      <w:r>
        <w:rPr>
          <w:rFonts w:hint="eastAsia"/>
          <w:bCs/>
          <w:szCs w:val="21"/>
          <w:u w:val="single"/>
        </w:rPr>
        <w:t xml:space="preserve"> </w:t>
      </w:r>
      <w:r w:rsidR="004511D2">
        <w:rPr>
          <w:rFonts w:hint="eastAsia"/>
          <w:bCs/>
          <w:szCs w:val="21"/>
          <w:u w:val="single"/>
        </w:rPr>
        <w:t>计算机科学与技术</w:t>
      </w:r>
      <w:r w:rsidR="004511D2">
        <w:rPr>
          <w:rFonts w:hint="eastAsia"/>
          <w:bCs/>
          <w:szCs w:val="21"/>
          <w:u w:val="single"/>
        </w:rPr>
        <w:t>2</w:t>
      </w:r>
      <w:r w:rsidR="004511D2">
        <w:rPr>
          <w:bCs/>
          <w:szCs w:val="21"/>
          <w:u w:val="single"/>
        </w:rPr>
        <w:t>019-3</w:t>
      </w:r>
      <w:r w:rsidR="004511D2">
        <w:rPr>
          <w:rFonts w:hint="eastAsia"/>
          <w:bCs/>
          <w:szCs w:val="21"/>
          <w:u w:val="single"/>
        </w:rPr>
        <w:t>班</w:t>
      </w:r>
      <w:r>
        <w:rPr>
          <w:rFonts w:hint="eastAsia"/>
          <w:bCs/>
          <w:szCs w:val="21"/>
          <w:u w:val="single"/>
        </w:rPr>
        <w:t xml:space="preserve"> </w:t>
      </w:r>
      <w:r>
        <w:rPr>
          <w:rFonts w:hint="eastAsia"/>
          <w:bCs/>
          <w:szCs w:val="21"/>
        </w:rPr>
        <w:t xml:space="preserve"> </w:t>
      </w:r>
      <w:r w:rsidR="00BB088E">
        <w:rPr>
          <w:rFonts w:hint="eastAsia"/>
          <w:bCs/>
          <w:szCs w:val="21"/>
        </w:rPr>
        <w:t>日期：</w:t>
      </w:r>
      <w:r w:rsidR="00BB088E">
        <w:rPr>
          <w:rFonts w:hint="eastAsia"/>
          <w:bCs/>
          <w:szCs w:val="21"/>
          <w:u w:val="single"/>
        </w:rPr>
        <w:t xml:space="preserve">  </w:t>
      </w:r>
      <w:r w:rsidR="00BB088E">
        <w:rPr>
          <w:bCs/>
          <w:szCs w:val="21"/>
          <w:u w:val="single"/>
        </w:rPr>
        <w:t>2021</w:t>
      </w:r>
      <w:r w:rsidR="00BB088E">
        <w:rPr>
          <w:rFonts w:hint="eastAsia"/>
          <w:bCs/>
          <w:szCs w:val="21"/>
          <w:u w:val="single"/>
        </w:rPr>
        <w:t>年</w:t>
      </w:r>
      <w:r w:rsidR="00871F9A">
        <w:rPr>
          <w:bCs/>
          <w:szCs w:val="21"/>
          <w:u w:val="single"/>
        </w:rPr>
        <w:t>12</w:t>
      </w:r>
      <w:r w:rsidR="00BB088E">
        <w:rPr>
          <w:rFonts w:hint="eastAsia"/>
          <w:bCs/>
          <w:szCs w:val="21"/>
          <w:u w:val="single"/>
        </w:rPr>
        <w:t>月</w:t>
      </w:r>
      <w:r w:rsidR="00871F9A">
        <w:rPr>
          <w:bCs/>
          <w:szCs w:val="21"/>
          <w:u w:val="single"/>
        </w:rPr>
        <w:t>7</w:t>
      </w:r>
      <w:r w:rsidR="00BB088E">
        <w:rPr>
          <w:rFonts w:hint="eastAsia"/>
          <w:bCs/>
          <w:szCs w:val="21"/>
          <w:u w:val="single"/>
        </w:rPr>
        <w:t>日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6E3131" w14:paraId="3448AB8E" w14:textId="77777777" w:rsidTr="006E3131">
        <w:trPr>
          <w:jc w:val="center"/>
        </w:trPr>
        <w:tc>
          <w:tcPr>
            <w:tcW w:w="2765" w:type="dxa"/>
          </w:tcPr>
          <w:p w14:paraId="0C95A816" w14:textId="0B2F0714" w:rsidR="006E3131" w:rsidRDefault="006E3131" w:rsidP="006E3131">
            <w:pPr>
              <w:ind w:firstLineChars="0" w:firstLine="0"/>
              <w:jc w:val="center"/>
            </w:pPr>
            <w:r>
              <w:rPr>
                <w:rFonts w:hint="eastAsia"/>
              </w:rPr>
              <w:t>小组成员</w:t>
            </w:r>
          </w:p>
        </w:tc>
        <w:tc>
          <w:tcPr>
            <w:tcW w:w="2765" w:type="dxa"/>
          </w:tcPr>
          <w:p w14:paraId="645E1182" w14:textId="29E93259" w:rsidR="006E3131" w:rsidRDefault="006E3131" w:rsidP="006E3131">
            <w:pPr>
              <w:ind w:firstLineChars="0" w:firstLine="0"/>
              <w:jc w:val="center"/>
            </w:pPr>
            <w:r>
              <w:rPr>
                <w:rFonts w:hint="eastAsia"/>
              </w:rPr>
              <w:t>选课序号</w:t>
            </w:r>
          </w:p>
        </w:tc>
        <w:tc>
          <w:tcPr>
            <w:tcW w:w="2766" w:type="dxa"/>
          </w:tcPr>
          <w:p w14:paraId="07D29271" w14:textId="6C1F874B" w:rsidR="006E3131" w:rsidRDefault="006E3131" w:rsidP="006E3131">
            <w:pPr>
              <w:ind w:firstLineChars="0" w:firstLine="0"/>
              <w:jc w:val="center"/>
            </w:pPr>
            <w:r>
              <w:rPr>
                <w:rFonts w:hint="eastAsia"/>
              </w:rPr>
              <w:t>学号</w:t>
            </w:r>
          </w:p>
        </w:tc>
      </w:tr>
      <w:tr w:rsidR="006E3131" w14:paraId="33488A1E" w14:textId="77777777" w:rsidTr="006E3131">
        <w:trPr>
          <w:jc w:val="center"/>
        </w:trPr>
        <w:tc>
          <w:tcPr>
            <w:tcW w:w="2765" w:type="dxa"/>
          </w:tcPr>
          <w:p w14:paraId="62EA2A65" w14:textId="326B3ABB" w:rsidR="006E3131" w:rsidRPr="00417F4F" w:rsidRDefault="006E3131" w:rsidP="006E3131">
            <w:pPr>
              <w:ind w:firstLineChars="0" w:firstLine="0"/>
              <w:jc w:val="center"/>
            </w:pPr>
            <w:r w:rsidRPr="00417F4F">
              <w:rPr>
                <w:rFonts w:hint="eastAsia"/>
              </w:rPr>
              <w:t>胡聿鑫</w:t>
            </w:r>
          </w:p>
        </w:tc>
        <w:tc>
          <w:tcPr>
            <w:tcW w:w="2765" w:type="dxa"/>
          </w:tcPr>
          <w:p w14:paraId="4C694D4A" w14:textId="6B8C6D64" w:rsidR="006E3131" w:rsidRPr="00417F4F" w:rsidRDefault="006E3131" w:rsidP="006E3131">
            <w:pPr>
              <w:ind w:firstLineChars="0" w:firstLine="0"/>
              <w:jc w:val="center"/>
            </w:pPr>
            <w:r w:rsidRPr="00417F4F">
              <w:rPr>
                <w:rFonts w:hint="eastAsia"/>
              </w:rPr>
              <w:t>1</w:t>
            </w:r>
            <w:r w:rsidRPr="00417F4F">
              <w:t>9</w:t>
            </w:r>
          </w:p>
        </w:tc>
        <w:tc>
          <w:tcPr>
            <w:tcW w:w="2766" w:type="dxa"/>
          </w:tcPr>
          <w:p w14:paraId="7EC6FF99" w14:textId="0F427C7F" w:rsidR="006E3131" w:rsidRPr="00417F4F" w:rsidRDefault="006E3131" w:rsidP="006E3131">
            <w:pPr>
              <w:ind w:firstLineChars="0" w:firstLine="0"/>
              <w:jc w:val="center"/>
            </w:pPr>
            <w:r w:rsidRPr="00417F4F">
              <w:rPr>
                <w:rFonts w:hint="eastAsia"/>
              </w:rPr>
              <w:t>2</w:t>
            </w:r>
            <w:r w:rsidRPr="00417F4F">
              <w:t>220192813</w:t>
            </w:r>
          </w:p>
        </w:tc>
      </w:tr>
      <w:tr w:rsidR="006E3131" w14:paraId="3F212DD3" w14:textId="77777777" w:rsidTr="006E3131">
        <w:trPr>
          <w:jc w:val="center"/>
        </w:trPr>
        <w:tc>
          <w:tcPr>
            <w:tcW w:w="2765" w:type="dxa"/>
          </w:tcPr>
          <w:p w14:paraId="00E76C5B" w14:textId="336300BC" w:rsidR="006E3131" w:rsidRPr="00417F4F" w:rsidRDefault="006E3131" w:rsidP="006E3131">
            <w:pPr>
              <w:ind w:firstLineChars="0" w:firstLine="0"/>
              <w:jc w:val="center"/>
            </w:pPr>
            <w:r w:rsidRPr="00417F4F">
              <w:rPr>
                <w:rFonts w:hint="eastAsia"/>
                <w:bCs/>
              </w:rPr>
              <w:t>尹潇怡</w:t>
            </w:r>
          </w:p>
        </w:tc>
        <w:tc>
          <w:tcPr>
            <w:tcW w:w="2765" w:type="dxa"/>
          </w:tcPr>
          <w:p w14:paraId="49348F2A" w14:textId="09FE904C" w:rsidR="006E3131" w:rsidRPr="00417F4F" w:rsidRDefault="006E3131" w:rsidP="006E3131">
            <w:pPr>
              <w:ind w:firstLineChars="0" w:firstLine="0"/>
              <w:jc w:val="center"/>
            </w:pPr>
            <w:r w:rsidRPr="00417F4F">
              <w:rPr>
                <w:rFonts w:hint="eastAsia"/>
              </w:rPr>
              <w:t>1</w:t>
            </w:r>
            <w:r w:rsidRPr="00417F4F">
              <w:t>4</w:t>
            </w:r>
          </w:p>
        </w:tc>
        <w:tc>
          <w:tcPr>
            <w:tcW w:w="2766" w:type="dxa"/>
          </w:tcPr>
          <w:p w14:paraId="00650944" w14:textId="4AE475D0" w:rsidR="006E3131" w:rsidRPr="00417F4F" w:rsidRDefault="00417F4F" w:rsidP="006E3131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  <w:r>
              <w:t>22019</w:t>
            </w:r>
            <w:r w:rsidR="005C4AB0">
              <w:t>2462</w:t>
            </w:r>
          </w:p>
        </w:tc>
      </w:tr>
      <w:tr w:rsidR="006E3131" w14:paraId="5E7EE302" w14:textId="77777777" w:rsidTr="006E3131">
        <w:trPr>
          <w:jc w:val="center"/>
        </w:trPr>
        <w:tc>
          <w:tcPr>
            <w:tcW w:w="2765" w:type="dxa"/>
          </w:tcPr>
          <w:p w14:paraId="76E7D35D" w14:textId="6B988C52" w:rsidR="006E3131" w:rsidRPr="00417F4F" w:rsidRDefault="006E3131" w:rsidP="006E3131">
            <w:pPr>
              <w:ind w:firstLineChars="0" w:firstLine="0"/>
              <w:jc w:val="center"/>
            </w:pPr>
            <w:r w:rsidRPr="00417F4F">
              <w:rPr>
                <w:rFonts w:hint="eastAsia"/>
                <w:bCs/>
              </w:rPr>
              <w:t>郑永利</w:t>
            </w:r>
          </w:p>
        </w:tc>
        <w:tc>
          <w:tcPr>
            <w:tcW w:w="2765" w:type="dxa"/>
          </w:tcPr>
          <w:p w14:paraId="36A48B99" w14:textId="3D783F0A" w:rsidR="006E3131" w:rsidRPr="00417F4F" w:rsidRDefault="006E3131" w:rsidP="006E3131">
            <w:pPr>
              <w:ind w:firstLineChars="0" w:firstLine="0"/>
              <w:jc w:val="center"/>
            </w:pPr>
            <w:r w:rsidRPr="00417F4F">
              <w:rPr>
                <w:rFonts w:hint="eastAsia"/>
              </w:rPr>
              <w:t>2</w:t>
            </w:r>
            <w:r w:rsidRPr="00417F4F">
              <w:t>7</w:t>
            </w:r>
          </w:p>
        </w:tc>
        <w:tc>
          <w:tcPr>
            <w:tcW w:w="2766" w:type="dxa"/>
          </w:tcPr>
          <w:p w14:paraId="618C4D50" w14:textId="0CDE2712" w:rsidR="006E3131" w:rsidRPr="00417F4F" w:rsidRDefault="00417F4F" w:rsidP="006E3131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  <w:r>
              <w:t>22019</w:t>
            </w:r>
            <w:r w:rsidR="00992CF5">
              <w:t>3811</w:t>
            </w:r>
          </w:p>
        </w:tc>
      </w:tr>
      <w:tr w:rsidR="006E3131" w14:paraId="7E188261" w14:textId="77777777" w:rsidTr="006E3131">
        <w:trPr>
          <w:jc w:val="center"/>
        </w:trPr>
        <w:tc>
          <w:tcPr>
            <w:tcW w:w="2765" w:type="dxa"/>
          </w:tcPr>
          <w:p w14:paraId="44D7A19D" w14:textId="1DA91EAD" w:rsidR="006E3131" w:rsidRPr="00417F4F" w:rsidRDefault="006E3131" w:rsidP="006E3131">
            <w:pPr>
              <w:ind w:firstLineChars="0" w:firstLine="0"/>
              <w:jc w:val="center"/>
            </w:pPr>
            <w:proofErr w:type="gramStart"/>
            <w:r w:rsidRPr="00417F4F">
              <w:rPr>
                <w:rFonts w:hint="eastAsia"/>
                <w:bCs/>
              </w:rPr>
              <w:t>韩蓉</w:t>
            </w:r>
            <w:proofErr w:type="gramEnd"/>
          </w:p>
        </w:tc>
        <w:tc>
          <w:tcPr>
            <w:tcW w:w="2765" w:type="dxa"/>
          </w:tcPr>
          <w:p w14:paraId="1F5FCE5E" w14:textId="49172C10" w:rsidR="006E3131" w:rsidRPr="00417F4F" w:rsidRDefault="006E3131" w:rsidP="006E3131">
            <w:pPr>
              <w:ind w:firstLineChars="0" w:firstLine="0"/>
              <w:jc w:val="center"/>
            </w:pPr>
            <w:r w:rsidRPr="00417F4F">
              <w:rPr>
                <w:rFonts w:hint="eastAsia"/>
              </w:rPr>
              <w:t>4</w:t>
            </w:r>
          </w:p>
        </w:tc>
        <w:tc>
          <w:tcPr>
            <w:tcW w:w="2766" w:type="dxa"/>
          </w:tcPr>
          <w:p w14:paraId="397CA6D1" w14:textId="3B62E254" w:rsidR="006E3131" w:rsidRPr="00417F4F" w:rsidRDefault="00417F4F" w:rsidP="006E3131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  <w:r>
              <w:t>22019</w:t>
            </w:r>
            <w:r w:rsidR="00992CF5">
              <w:t>1303</w:t>
            </w:r>
          </w:p>
        </w:tc>
      </w:tr>
      <w:tr w:rsidR="006E3131" w14:paraId="4E54BD0A" w14:textId="77777777" w:rsidTr="006E3131">
        <w:trPr>
          <w:jc w:val="center"/>
        </w:trPr>
        <w:tc>
          <w:tcPr>
            <w:tcW w:w="2765" w:type="dxa"/>
          </w:tcPr>
          <w:p w14:paraId="0D4EB702" w14:textId="41FB6370" w:rsidR="006E3131" w:rsidRPr="00417F4F" w:rsidRDefault="006E3131" w:rsidP="006E3131">
            <w:pPr>
              <w:ind w:firstLineChars="0" w:firstLine="0"/>
              <w:jc w:val="center"/>
            </w:pPr>
            <w:proofErr w:type="gramStart"/>
            <w:r w:rsidRPr="00417F4F">
              <w:rPr>
                <w:rFonts w:hint="eastAsia"/>
                <w:bCs/>
              </w:rPr>
              <w:t>牛天蕾</w:t>
            </w:r>
            <w:proofErr w:type="gramEnd"/>
          </w:p>
        </w:tc>
        <w:tc>
          <w:tcPr>
            <w:tcW w:w="2765" w:type="dxa"/>
          </w:tcPr>
          <w:p w14:paraId="1FCF6D45" w14:textId="05C2C6D4" w:rsidR="006E3131" w:rsidRPr="00417F4F" w:rsidRDefault="006E3131" w:rsidP="006E3131">
            <w:pPr>
              <w:ind w:firstLineChars="0" w:firstLine="0"/>
              <w:jc w:val="center"/>
            </w:pPr>
            <w:r w:rsidRPr="00417F4F">
              <w:rPr>
                <w:rFonts w:hint="eastAsia"/>
              </w:rPr>
              <w:t>2</w:t>
            </w:r>
            <w:r w:rsidRPr="00417F4F">
              <w:t>5</w:t>
            </w:r>
          </w:p>
        </w:tc>
        <w:tc>
          <w:tcPr>
            <w:tcW w:w="2766" w:type="dxa"/>
          </w:tcPr>
          <w:p w14:paraId="739FA39D" w14:textId="00B1D9FE" w:rsidR="006E3131" w:rsidRPr="00417F4F" w:rsidRDefault="00417F4F" w:rsidP="006E3131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  <w:r>
              <w:t>22019</w:t>
            </w:r>
            <w:r w:rsidR="00992CF5">
              <w:t>3392</w:t>
            </w:r>
          </w:p>
        </w:tc>
      </w:tr>
    </w:tbl>
    <w:p w14:paraId="0E98FCBD" w14:textId="1778F05C" w:rsidR="00AD1566" w:rsidRDefault="006D0700" w:rsidP="006D0700">
      <w:pPr>
        <w:pStyle w:val="1"/>
        <w:ind w:left="482" w:hanging="482"/>
      </w:pPr>
      <w:r w:rsidRPr="006D0700">
        <w:rPr>
          <w:rFonts w:hint="eastAsia"/>
        </w:rPr>
        <w:t>实验任务分配</w:t>
      </w:r>
      <w:r w:rsidR="00DA51AA">
        <w:rPr>
          <w:rFonts w:hint="eastAsia"/>
        </w:rPr>
        <w:t>情况</w:t>
      </w:r>
    </w:p>
    <w:p w14:paraId="5AC8A7B5" w14:textId="0C43B9BD" w:rsidR="00D528AF" w:rsidRDefault="00DB5D3D" w:rsidP="00DA51AA">
      <w:pPr>
        <w:ind w:firstLine="480"/>
      </w:pPr>
      <w:r>
        <w:rPr>
          <w:rFonts w:hint="eastAsia"/>
        </w:rPr>
        <w:t>胡聿鑫同学负责实现</w:t>
      </w:r>
      <w:r w:rsidR="006333A4">
        <w:rPr>
          <w:rFonts w:hint="eastAsia"/>
        </w:rPr>
        <w:t>if</w:t>
      </w:r>
      <w:r w:rsidR="006333A4">
        <w:t>-</w:t>
      </w:r>
      <w:r w:rsidR="006333A4">
        <w:rPr>
          <w:rFonts w:hint="eastAsia"/>
        </w:rPr>
        <w:t>else</w:t>
      </w:r>
      <w:r w:rsidR="006333A4">
        <w:rPr>
          <w:rFonts w:hint="eastAsia"/>
        </w:rPr>
        <w:t>，</w:t>
      </w:r>
      <w:r w:rsidR="006333A4">
        <w:rPr>
          <w:rFonts w:hint="eastAsia"/>
        </w:rPr>
        <w:t>while</w:t>
      </w:r>
      <w:r w:rsidR="006333A4">
        <w:rPr>
          <w:rFonts w:hint="eastAsia"/>
        </w:rPr>
        <w:t>和</w:t>
      </w:r>
      <w:r w:rsidR="006333A4">
        <w:rPr>
          <w:rFonts w:hint="eastAsia"/>
        </w:rPr>
        <w:t>for</w:t>
      </w:r>
      <w:r w:rsidR="006333A4">
        <w:rPr>
          <w:rFonts w:hint="eastAsia"/>
        </w:rPr>
        <w:t>语句的相关功能，</w:t>
      </w:r>
      <w:r w:rsidR="005D2A7E">
        <w:rPr>
          <w:rFonts w:hint="eastAsia"/>
        </w:rPr>
        <w:t>实现了基本的加减乘除功能，</w:t>
      </w:r>
      <w:r w:rsidR="00263AAC">
        <w:rPr>
          <w:rFonts w:hint="eastAsia"/>
        </w:rPr>
        <w:t>同时</w:t>
      </w:r>
      <w:r w:rsidR="001723AB">
        <w:rPr>
          <w:rFonts w:hint="eastAsia"/>
        </w:rPr>
        <w:t>整合了词法、语法和语义分析程序</w:t>
      </w:r>
      <w:r w:rsidR="00DB4FEC">
        <w:rPr>
          <w:rFonts w:hint="eastAsia"/>
        </w:rPr>
        <w:t>，</w:t>
      </w:r>
      <w:r w:rsidR="00F97704">
        <w:rPr>
          <w:rFonts w:hint="eastAsia"/>
        </w:rPr>
        <w:t>并</w:t>
      </w:r>
      <w:r w:rsidR="00DB4FEC">
        <w:rPr>
          <w:rFonts w:hint="eastAsia"/>
        </w:rPr>
        <w:t>能输出简单的运行栈。</w:t>
      </w:r>
    </w:p>
    <w:p w14:paraId="48F1045B" w14:textId="7AB48CE4" w:rsidR="00B77D6C" w:rsidRDefault="005D3EAE" w:rsidP="00DA51AA">
      <w:pPr>
        <w:ind w:firstLine="480"/>
      </w:pPr>
      <w:proofErr w:type="gramStart"/>
      <w:r>
        <w:rPr>
          <w:rFonts w:hint="eastAsia"/>
        </w:rPr>
        <w:t>韩蓉和</w:t>
      </w:r>
      <w:proofErr w:type="gramEnd"/>
      <w:r>
        <w:rPr>
          <w:rFonts w:hint="eastAsia"/>
        </w:rPr>
        <w:t>郑永利同学</w:t>
      </w:r>
      <w:r w:rsidR="00442998">
        <w:rPr>
          <w:rFonts w:hint="eastAsia"/>
        </w:rPr>
        <w:t>设计</w:t>
      </w:r>
      <w:r w:rsidR="009C793F">
        <w:rPr>
          <w:rFonts w:hint="eastAsia"/>
        </w:rPr>
        <w:t>可识别的</w:t>
      </w:r>
      <w:r w:rsidR="003544A2">
        <w:rPr>
          <w:rFonts w:hint="eastAsia"/>
        </w:rPr>
        <w:t>中间代码</w:t>
      </w:r>
      <w:r w:rsidR="004C4458">
        <w:rPr>
          <w:rFonts w:hint="eastAsia"/>
        </w:rPr>
        <w:t>规则</w:t>
      </w:r>
      <w:r w:rsidR="00747429">
        <w:rPr>
          <w:rFonts w:hint="eastAsia"/>
        </w:rPr>
        <w:t>，</w:t>
      </w:r>
      <w:r>
        <w:rPr>
          <w:rFonts w:hint="eastAsia"/>
        </w:rPr>
        <w:t>实现了</w:t>
      </w:r>
      <w:r w:rsidR="007E3326">
        <w:rPr>
          <w:rFonts w:hint="eastAsia"/>
        </w:rPr>
        <w:t>函数调用功能</w:t>
      </w:r>
      <w:r w:rsidR="001A491F">
        <w:rPr>
          <w:rFonts w:hint="eastAsia"/>
        </w:rPr>
        <w:t>和键盘输入</w:t>
      </w:r>
      <w:r w:rsidR="008308C0">
        <w:t>read</w:t>
      </w:r>
      <w:r w:rsidR="008308C0">
        <w:rPr>
          <w:rFonts w:hint="eastAsia"/>
        </w:rPr>
        <w:t>和</w:t>
      </w:r>
      <w:r w:rsidR="001A491F">
        <w:rPr>
          <w:rFonts w:hint="eastAsia"/>
        </w:rPr>
        <w:t>结果输出</w:t>
      </w:r>
      <w:r w:rsidR="001A491F">
        <w:rPr>
          <w:rFonts w:hint="eastAsia"/>
        </w:rPr>
        <w:t>write</w:t>
      </w:r>
      <w:r w:rsidR="00324634">
        <w:rPr>
          <w:rFonts w:hint="eastAsia"/>
        </w:rPr>
        <w:t>，</w:t>
      </w:r>
      <w:r w:rsidR="00016DBD">
        <w:rPr>
          <w:rFonts w:hint="eastAsia"/>
        </w:rPr>
        <w:t>并</w:t>
      </w:r>
      <w:r w:rsidR="00E84827">
        <w:rPr>
          <w:rFonts w:hint="eastAsia"/>
        </w:rPr>
        <w:t>扩充实现了</w:t>
      </w:r>
      <w:r w:rsidR="00E84827">
        <w:rPr>
          <w:rFonts w:hint="eastAsia"/>
        </w:rPr>
        <w:t>d</w:t>
      </w:r>
      <w:r w:rsidR="00E84827">
        <w:t>o-while</w:t>
      </w:r>
      <w:r w:rsidR="00E84827">
        <w:rPr>
          <w:rFonts w:hint="eastAsia"/>
        </w:rPr>
        <w:t>语句</w:t>
      </w:r>
      <w:r w:rsidR="008308C0">
        <w:rPr>
          <w:rFonts w:hint="eastAsia"/>
        </w:rPr>
        <w:t>功能，能完成循环嵌套</w:t>
      </w:r>
      <w:r w:rsidR="007E5C59">
        <w:rPr>
          <w:rFonts w:hint="eastAsia"/>
        </w:rPr>
        <w:t>。</w:t>
      </w:r>
    </w:p>
    <w:p w14:paraId="0A48E0F3" w14:textId="54D420EF" w:rsidR="00B77D6C" w:rsidRPr="00D528AF" w:rsidRDefault="00F60CE4" w:rsidP="00571704">
      <w:pPr>
        <w:ind w:firstLine="480"/>
      </w:pPr>
      <w:r>
        <w:rPr>
          <w:rFonts w:hint="eastAsia"/>
        </w:rPr>
        <w:t>尹潇怡同学和牛天蕾同学</w:t>
      </w:r>
      <w:r w:rsidR="00C16F51">
        <w:rPr>
          <w:rFonts w:hint="eastAsia"/>
        </w:rPr>
        <w:t>编写了多个</w:t>
      </w:r>
      <w:r w:rsidR="00C16F51">
        <w:rPr>
          <w:rFonts w:hint="eastAsia"/>
        </w:rPr>
        <w:t>T</w:t>
      </w:r>
      <w:r w:rsidR="00C16F51">
        <w:t>EST</w:t>
      </w:r>
      <w:r w:rsidR="00C16F51">
        <w:rPr>
          <w:rFonts w:hint="eastAsia"/>
        </w:rPr>
        <w:t>源程序测试用例，</w:t>
      </w:r>
      <w:r w:rsidR="00072C2C">
        <w:rPr>
          <w:rFonts w:hint="eastAsia"/>
        </w:rPr>
        <w:t>覆盖了程序的所有功能</w:t>
      </w:r>
      <w:r w:rsidR="005D14EC">
        <w:rPr>
          <w:rFonts w:hint="eastAsia"/>
        </w:rPr>
        <w:t>，</w:t>
      </w:r>
      <w:r w:rsidR="00C16F51">
        <w:rPr>
          <w:rFonts w:hint="eastAsia"/>
        </w:rPr>
        <w:t>同时</w:t>
      </w:r>
      <w:r w:rsidR="006A133D">
        <w:rPr>
          <w:rFonts w:hint="eastAsia"/>
        </w:rPr>
        <w:t>负责整理实验所实现的功能，总结程序的优缺点</w:t>
      </w:r>
      <w:proofErr w:type="gramStart"/>
      <w:r w:rsidR="006A133D">
        <w:rPr>
          <w:rFonts w:hint="eastAsia"/>
        </w:rPr>
        <w:t>并攥写</w:t>
      </w:r>
      <w:proofErr w:type="gramEnd"/>
      <w:r w:rsidR="006A133D">
        <w:rPr>
          <w:rFonts w:hint="eastAsia"/>
        </w:rPr>
        <w:t>实验报告。</w:t>
      </w:r>
    </w:p>
    <w:p w14:paraId="63E3455B" w14:textId="2CA3CBB1" w:rsidR="0041196B" w:rsidRDefault="0041196B" w:rsidP="00FD1214">
      <w:pPr>
        <w:pStyle w:val="1"/>
        <w:ind w:left="482" w:hanging="482"/>
      </w:pPr>
      <w:r>
        <w:rPr>
          <w:rFonts w:hint="eastAsia"/>
        </w:rPr>
        <w:t>实验目的</w:t>
      </w:r>
    </w:p>
    <w:p w14:paraId="22CA0152" w14:textId="69C8C5A2" w:rsidR="007837B8" w:rsidRPr="007837B8" w:rsidRDefault="0061462E" w:rsidP="007837B8">
      <w:pPr>
        <w:ind w:firstLine="480"/>
      </w:pPr>
      <w:r>
        <w:rPr>
          <w:rFonts w:ascii="Arial" w:hAnsi="Arial" w:cs="Arial" w:hint="eastAsia"/>
          <w:color w:val="4D4D4D"/>
          <w:shd w:val="clear" w:color="auto" w:fill="FFFFFF"/>
        </w:rPr>
        <w:t>设计一个</w:t>
      </w:r>
      <w:r>
        <w:rPr>
          <w:rFonts w:ascii="Arial" w:hAnsi="Arial" w:cs="Arial" w:hint="eastAsia"/>
          <w:color w:val="4D4D4D"/>
          <w:shd w:val="clear" w:color="auto" w:fill="FFFFFF"/>
        </w:rPr>
        <w:t>T</w:t>
      </w:r>
      <w:r>
        <w:rPr>
          <w:rFonts w:ascii="Arial" w:hAnsi="Arial" w:cs="Arial"/>
          <w:color w:val="4D4D4D"/>
          <w:shd w:val="clear" w:color="auto" w:fill="FFFFFF"/>
        </w:rPr>
        <w:t>EST</w:t>
      </w:r>
      <w:r>
        <w:rPr>
          <w:rFonts w:ascii="Arial" w:hAnsi="Arial" w:cs="Arial" w:hint="eastAsia"/>
          <w:color w:val="4D4D4D"/>
          <w:shd w:val="clear" w:color="auto" w:fill="FFFFFF"/>
        </w:rPr>
        <w:t>虚拟机，要求</w:t>
      </w:r>
      <w:r w:rsidR="00781E7E">
        <w:rPr>
          <w:rFonts w:ascii="Arial" w:hAnsi="Arial" w:cs="Arial" w:hint="eastAsia"/>
          <w:color w:val="4D4D4D"/>
          <w:shd w:val="clear" w:color="auto" w:fill="FFFFFF"/>
        </w:rPr>
        <w:t>读取中间代码并执行</w:t>
      </w:r>
      <w:r w:rsidR="006C6F5C">
        <w:rPr>
          <w:rFonts w:ascii="Arial" w:hAnsi="Arial" w:cs="Arial" w:hint="eastAsia"/>
          <w:color w:val="4D4D4D"/>
          <w:shd w:val="clear" w:color="auto" w:fill="FFFFFF"/>
        </w:rPr>
        <w:t>，同时</w:t>
      </w:r>
      <w:r w:rsidR="00DB26E8">
        <w:rPr>
          <w:rFonts w:ascii="Arial" w:hAnsi="Arial" w:cs="Arial" w:hint="eastAsia"/>
          <w:color w:val="4D4D4D"/>
          <w:shd w:val="clear" w:color="auto" w:fill="FFFFFF"/>
        </w:rPr>
        <w:t>可以利用键盘输入，并</w:t>
      </w:r>
      <w:r w:rsidR="006C6F5C">
        <w:rPr>
          <w:rFonts w:ascii="Arial" w:hAnsi="Arial" w:cs="Arial" w:hint="eastAsia"/>
          <w:color w:val="4D4D4D"/>
          <w:shd w:val="clear" w:color="auto" w:fill="FFFFFF"/>
        </w:rPr>
        <w:t>输出正确的运行结果。</w:t>
      </w:r>
    </w:p>
    <w:p w14:paraId="18C01261" w14:textId="77777777" w:rsidR="0041196B" w:rsidRDefault="0041196B" w:rsidP="00FD1214">
      <w:pPr>
        <w:pStyle w:val="1"/>
        <w:ind w:left="482" w:hanging="482"/>
      </w:pPr>
      <w:r>
        <w:rPr>
          <w:rFonts w:hint="eastAsia"/>
        </w:rPr>
        <w:t>实验内容及要求</w:t>
      </w:r>
    </w:p>
    <w:p w14:paraId="01870E41" w14:textId="3A7D53CD" w:rsidR="00B93877" w:rsidRPr="00B93877" w:rsidRDefault="009C77AF" w:rsidP="00143067">
      <w:pPr>
        <w:pStyle w:val="a"/>
        <w:numPr>
          <w:ilvl w:val="0"/>
          <w:numId w:val="0"/>
        </w:numPr>
        <w:ind w:left="480"/>
      </w:pPr>
      <w:r>
        <w:rPr>
          <w:rFonts w:ascii="Arial" w:hAnsi="Arial" w:cs="Arial" w:hint="eastAsia"/>
          <w:color w:val="4D4D4D"/>
          <w:shd w:val="clear" w:color="auto" w:fill="FFFFFF"/>
        </w:rPr>
        <w:t>（</w:t>
      </w:r>
      <w:r>
        <w:rPr>
          <w:rFonts w:ascii="Arial" w:hAnsi="Arial" w:cs="Arial" w:hint="eastAsia"/>
          <w:color w:val="4D4D4D"/>
          <w:shd w:val="clear" w:color="auto" w:fill="FFFFFF"/>
        </w:rPr>
        <w:t>1</w:t>
      </w:r>
      <w:r>
        <w:rPr>
          <w:rFonts w:ascii="Arial" w:hAnsi="Arial" w:cs="Arial" w:hint="eastAsia"/>
          <w:color w:val="4D4D4D"/>
          <w:shd w:val="clear" w:color="auto" w:fill="FFFFFF"/>
        </w:rPr>
        <w:t>）能够</w:t>
      </w:r>
      <w:r w:rsidR="00390EF5">
        <w:rPr>
          <w:rFonts w:ascii="Arial" w:hAnsi="Arial" w:cs="Arial" w:hint="eastAsia"/>
          <w:color w:val="4D4D4D"/>
          <w:shd w:val="clear" w:color="auto" w:fill="FFFFFF"/>
        </w:rPr>
        <w:t>完成四则运算</w:t>
      </w:r>
      <w:r>
        <w:rPr>
          <w:rFonts w:ascii="Arial" w:hAnsi="Arial" w:cs="Arial" w:hint="eastAsia"/>
          <w:color w:val="4D4D4D"/>
          <w:shd w:val="clear" w:color="auto" w:fill="FFFFFF"/>
        </w:rPr>
        <w:t>；</w:t>
      </w:r>
    </w:p>
    <w:p w14:paraId="0DFBF82B" w14:textId="26FFFCF0" w:rsidR="00FC1A4B" w:rsidRPr="00B93877" w:rsidRDefault="009C77AF" w:rsidP="00FC1A4B">
      <w:pPr>
        <w:pStyle w:val="a"/>
        <w:numPr>
          <w:ilvl w:val="0"/>
          <w:numId w:val="0"/>
        </w:numPr>
        <w:ind w:left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能够实现函数调用，</w:t>
      </w:r>
      <w:r>
        <w:rPr>
          <w:rFonts w:hint="eastAsia"/>
        </w:rPr>
        <w:t>if</w:t>
      </w:r>
      <w:r>
        <w:t>-</w:t>
      </w:r>
      <w:r>
        <w:rPr>
          <w:rFonts w:hint="eastAsia"/>
        </w:rPr>
        <w:t>else</w:t>
      </w:r>
      <w:r>
        <w:rPr>
          <w:rFonts w:hint="eastAsia"/>
        </w:rPr>
        <w:t>，</w:t>
      </w:r>
      <w:r>
        <w:rPr>
          <w:rFonts w:hint="eastAsia"/>
        </w:rPr>
        <w:t>while</w:t>
      </w:r>
      <w:r>
        <w:rPr>
          <w:rFonts w:hint="eastAsia"/>
        </w:rPr>
        <w:t>和</w:t>
      </w:r>
      <w:r>
        <w:rPr>
          <w:rFonts w:hint="eastAsia"/>
        </w:rPr>
        <w:t>for</w:t>
      </w:r>
      <w:r w:rsidR="00AD1566">
        <w:rPr>
          <w:rFonts w:hint="eastAsia"/>
        </w:rPr>
        <w:t>语句的相关功能。</w:t>
      </w:r>
    </w:p>
    <w:p w14:paraId="46A6DF5B" w14:textId="04EE0166" w:rsidR="004C0173" w:rsidRPr="005229ED" w:rsidRDefault="0041196B" w:rsidP="005229ED">
      <w:pPr>
        <w:pStyle w:val="1"/>
        <w:ind w:left="482" w:hanging="482"/>
      </w:pPr>
      <w:r>
        <w:rPr>
          <w:rFonts w:hint="eastAsia"/>
        </w:rPr>
        <w:t>实验相关理论知识</w:t>
      </w:r>
    </w:p>
    <w:p w14:paraId="59A0DF43" w14:textId="742E2ADC" w:rsidR="003E6C68" w:rsidRDefault="005229ED" w:rsidP="005229ED">
      <w:pPr>
        <w:ind w:firstLineChars="0" w:firstLine="420"/>
        <w:rPr>
          <w:rFonts w:ascii="宋体" w:hAnsi="宋体"/>
          <w:color w:val="3C3C3C"/>
        </w:rPr>
      </w:pPr>
      <w:r>
        <w:rPr>
          <w:rFonts w:ascii="宋体" w:hAnsi="宋体" w:hint="eastAsia"/>
          <w:color w:val="3C3C3C"/>
        </w:rPr>
        <w:t>由于实验过程中需要用操作数</w:t>
      </w:r>
      <w:proofErr w:type="gramStart"/>
      <w:r>
        <w:rPr>
          <w:rFonts w:ascii="宋体" w:hAnsi="宋体" w:hint="eastAsia"/>
          <w:color w:val="3C3C3C"/>
        </w:rPr>
        <w:t>栈</w:t>
      </w:r>
      <w:proofErr w:type="gramEnd"/>
      <w:r>
        <w:rPr>
          <w:rFonts w:ascii="宋体" w:hAnsi="宋体" w:hint="eastAsia"/>
          <w:color w:val="3C3C3C"/>
        </w:rPr>
        <w:t>实现程序的输入和输出，</w:t>
      </w:r>
      <w:r w:rsidR="00254455">
        <w:rPr>
          <w:rFonts w:ascii="宋体" w:hAnsi="宋体" w:hint="eastAsia"/>
          <w:color w:val="3C3C3C"/>
        </w:rPr>
        <w:t>因此首先给出</w:t>
      </w:r>
      <w:r w:rsidR="00074797" w:rsidRPr="00074797">
        <w:rPr>
          <w:rFonts w:ascii="宋体" w:hAnsi="宋体" w:hint="eastAsia"/>
          <w:color w:val="3C3C3C"/>
        </w:rPr>
        <w:t>操作数</w:t>
      </w:r>
      <w:proofErr w:type="gramStart"/>
      <w:r w:rsidR="00074797" w:rsidRPr="00074797">
        <w:rPr>
          <w:rFonts w:ascii="宋体" w:hAnsi="宋体" w:hint="eastAsia"/>
          <w:color w:val="3C3C3C"/>
        </w:rPr>
        <w:t>栈</w:t>
      </w:r>
      <w:proofErr w:type="gramEnd"/>
      <w:r w:rsidR="00254455">
        <w:rPr>
          <w:rFonts w:ascii="宋体" w:hAnsi="宋体" w:hint="eastAsia"/>
          <w:color w:val="3C3C3C"/>
        </w:rPr>
        <w:t>的</w:t>
      </w:r>
      <w:r w:rsidR="00074797" w:rsidRPr="00074797">
        <w:rPr>
          <w:rFonts w:ascii="宋体" w:hAnsi="宋体" w:hint="eastAsia"/>
          <w:color w:val="3C3C3C"/>
        </w:rPr>
        <w:t>原理：操作数</w:t>
      </w:r>
      <w:proofErr w:type="gramStart"/>
      <w:r w:rsidR="00074797" w:rsidRPr="00074797">
        <w:rPr>
          <w:rFonts w:ascii="宋体" w:hAnsi="宋体" w:hint="eastAsia"/>
          <w:color w:val="3C3C3C"/>
        </w:rPr>
        <w:t>栈</w:t>
      </w:r>
      <w:proofErr w:type="gramEnd"/>
      <w:r w:rsidR="00F81B9D">
        <w:rPr>
          <w:rFonts w:ascii="宋体" w:hAnsi="宋体" w:hint="eastAsia"/>
          <w:color w:val="3C3C3C"/>
        </w:rPr>
        <w:t>用于</w:t>
      </w:r>
      <w:r w:rsidR="00074797" w:rsidRPr="00074797">
        <w:rPr>
          <w:rFonts w:ascii="宋体" w:hAnsi="宋体" w:hint="eastAsia"/>
          <w:color w:val="3C3C3C"/>
        </w:rPr>
        <w:t>记录程序运行过程中每个变量的值</w:t>
      </w:r>
      <w:r w:rsidR="00866AE1">
        <w:rPr>
          <w:rFonts w:ascii="宋体" w:hAnsi="宋体" w:hint="eastAsia"/>
          <w:color w:val="3C3C3C"/>
        </w:rPr>
        <w:t>的变化</w:t>
      </w:r>
      <w:r w:rsidR="00074797" w:rsidRPr="00074797">
        <w:rPr>
          <w:rFonts w:ascii="宋体" w:hAnsi="宋体" w:hint="eastAsia"/>
          <w:color w:val="3C3C3C"/>
        </w:rPr>
        <w:t>，</w:t>
      </w:r>
      <w:r w:rsidR="00CC3F1D">
        <w:rPr>
          <w:rFonts w:ascii="宋体" w:hAnsi="宋体" w:hint="eastAsia"/>
          <w:color w:val="3C3C3C"/>
        </w:rPr>
        <w:t>也能用来对给定条件进行判断。</w:t>
      </w:r>
      <w:r w:rsidR="00880085">
        <w:rPr>
          <w:rFonts w:ascii="宋体" w:hAnsi="宋体" w:hint="eastAsia"/>
          <w:color w:val="3C3C3C"/>
        </w:rPr>
        <w:t>操作数</w:t>
      </w:r>
      <w:proofErr w:type="gramStart"/>
      <w:r w:rsidR="00880085">
        <w:rPr>
          <w:rFonts w:ascii="宋体" w:hAnsi="宋体" w:hint="eastAsia"/>
          <w:color w:val="3C3C3C"/>
        </w:rPr>
        <w:t>栈</w:t>
      </w:r>
      <w:proofErr w:type="gramEnd"/>
      <w:r w:rsidR="00880085">
        <w:rPr>
          <w:rFonts w:ascii="宋体" w:hAnsi="宋体" w:hint="eastAsia"/>
          <w:color w:val="3C3C3C"/>
        </w:rPr>
        <w:t>和普通</w:t>
      </w:r>
      <w:proofErr w:type="gramStart"/>
      <w:r w:rsidR="00880085">
        <w:rPr>
          <w:rFonts w:ascii="宋体" w:hAnsi="宋体" w:hint="eastAsia"/>
          <w:color w:val="3C3C3C"/>
        </w:rPr>
        <w:t>栈</w:t>
      </w:r>
      <w:proofErr w:type="gramEnd"/>
      <w:r w:rsidR="00880085">
        <w:rPr>
          <w:rFonts w:ascii="宋体" w:hAnsi="宋体" w:hint="eastAsia"/>
          <w:color w:val="3C3C3C"/>
        </w:rPr>
        <w:t>相同，所有的操作均在</w:t>
      </w:r>
      <w:proofErr w:type="gramStart"/>
      <w:r w:rsidR="00880085">
        <w:rPr>
          <w:rFonts w:ascii="宋体" w:hAnsi="宋体" w:hint="eastAsia"/>
          <w:color w:val="3C3C3C"/>
        </w:rPr>
        <w:t>栈</w:t>
      </w:r>
      <w:proofErr w:type="gramEnd"/>
      <w:r w:rsidR="00880085">
        <w:rPr>
          <w:rFonts w:ascii="宋体" w:hAnsi="宋体" w:hint="eastAsia"/>
          <w:color w:val="3C3C3C"/>
        </w:rPr>
        <w:t>顶完成</w:t>
      </w:r>
      <w:r w:rsidR="00AD44E5">
        <w:rPr>
          <w:rFonts w:ascii="宋体" w:hAnsi="宋体" w:hint="eastAsia"/>
          <w:color w:val="3C3C3C"/>
        </w:rPr>
        <w:t>。</w:t>
      </w:r>
      <w:r w:rsidR="00074797" w:rsidRPr="00074797">
        <w:rPr>
          <w:rFonts w:ascii="宋体" w:hAnsi="宋体" w:hint="eastAsia"/>
          <w:color w:val="3C3C3C"/>
        </w:rPr>
        <w:t>操作数</w:t>
      </w:r>
      <w:proofErr w:type="gramStart"/>
      <w:r w:rsidR="00074797" w:rsidRPr="00074797">
        <w:rPr>
          <w:rFonts w:ascii="宋体" w:hAnsi="宋体" w:hint="eastAsia"/>
          <w:color w:val="3C3C3C"/>
        </w:rPr>
        <w:t>栈</w:t>
      </w:r>
      <w:proofErr w:type="gramEnd"/>
      <w:r w:rsidR="0081181F">
        <w:rPr>
          <w:rFonts w:ascii="宋体" w:hAnsi="宋体" w:hint="eastAsia"/>
          <w:color w:val="3C3C3C"/>
        </w:rPr>
        <w:t>中，</w:t>
      </w:r>
      <w:r w:rsidR="00F9788F">
        <w:rPr>
          <w:rFonts w:ascii="宋体" w:hAnsi="宋体" w:hint="eastAsia"/>
          <w:color w:val="3C3C3C"/>
        </w:rPr>
        <w:t>以函数调用为单位分配空间</w:t>
      </w:r>
      <w:r w:rsidR="00074797" w:rsidRPr="00074797">
        <w:rPr>
          <w:rFonts w:ascii="宋体" w:hAnsi="宋体" w:hint="eastAsia"/>
          <w:color w:val="3C3C3C"/>
        </w:rPr>
        <w:t>，</w:t>
      </w:r>
      <w:r w:rsidR="00F9788F">
        <w:rPr>
          <w:rFonts w:ascii="宋体" w:hAnsi="宋体" w:hint="eastAsia"/>
          <w:color w:val="3C3C3C"/>
        </w:rPr>
        <w:t>该空间</w:t>
      </w:r>
      <w:r w:rsidR="00074797" w:rsidRPr="00074797">
        <w:rPr>
          <w:rFonts w:ascii="宋体" w:hAnsi="宋体" w:hint="eastAsia"/>
          <w:color w:val="3C3C3C"/>
        </w:rPr>
        <w:t>用</w:t>
      </w:r>
      <w:r w:rsidR="002D4D58">
        <w:rPr>
          <w:rFonts w:ascii="宋体" w:hAnsi="宋体" w:hint="eastAsia"/>
          <w:color w:val="3C3C3C"/>
        </w:rPr>
        <w:t>于</w:t>
      </w:r>
      <w:r w:rsidR="00074797" w:rsidRPr="00074797">
        <w:rPr>
          <w:rFonts w:ascii="宋体" w:hAnsi="宋体" w:hint="eastAsia"/>
          <w:color w:val="3C3C3C"/>
        </w:rPr>
        <w:t>存放</w:t>
      </w:r>
      <w:r w:rsidR="00AB5D47">
        <w:rPr>
          <w:rFonts w:ascii="宋体" w:hAnsi="宋体" w:hint="eastAsia"/>
          <w:color w:val="3C3C3C"/>
        </w:rPr>
        <w:t>局部变量、基地址和返回的位置等。</w:t>
      </w:r>
      <w:r w:rsidR="00B82BB2">
        <w:rPr>
          <w:rFonts w:ascii="宋体" w:hAnsi="宋体" w:hint="eastAsia"/>
          <w:color w:val="3C3C3C"/>
        </w:rPr>
        <w:t>每进入一个函数，都需要为其分配空间，退出时则释放开辟的空间，即使是同一函数先后进行两次调用，分配的空间也是不同的。</w:t>
      </w:r>
      <w:r w:rsidR="00AB5D47">
        <w:rPr>
          <w:rFonts w:ascii="宋体" w:hAnsi="宋体" w:hint="eastAsia"/>
          <w:color w:val="3C3C3C"/>
        </w:rPr>
        <w:t>需要开辟空间的具体大小在语义分析阶段确定</w:t>
      </w:r>
      <w:r w:rsidR="00074797" w:rsidRPr="00074797">
        <w:rPr>
          <w:rFonts w:ascii="宋体" w:hAnsi="宋体" w:hint="eastAsia"/>
          <w:color w:val="3C3C3C"/>
        </w:rPr>
        <w:t>。</w:t>
      </w:r>
    </w:p>
    <w:p w14:paraId="2A2F358E" w14:textId="655B004E" w:rsidR="00154FF7" w:rsidRDefault="00154FF7" w:rsidP="005229ED">
      <w:pPr>
        <w:ind w:firstLineChars="0" w:firstLine="420"/>
        <w:rPr>
          <w:rFonts w:ascii="宋体" w:hAnsi="宋体"/>
          <w:color w:val="3C3C3C"/>
        </w:rPr>
      </w:pPr>
      <w:r>
        <w:rPr>
          <w:rFonts w:ascii="宋体" w:hAnsi="宋体" w:hint="eastAsia"/>
          <w:color w:val="3C3C3C"/>
        </w:rPr>
        <w:t>函数数据区</w:t>
      </w:r>
      <w:r w:rsidR="00F36BC9">
        <w:rPr>
          <w:rFonts w:ascii="宋体" w:hAnsi="宋体" w:hint="eastAsia"/>
          <w:color w:val="3C3C3C"/>
        </w:rPr>
        <w:t>具体包括的内容有：</w:t>
      </w:r>
      <w:r w:rsidR="00EC79B2">
        <w:rPr>
          <w:rFonts w:ascii="宋体" w:hAnsi="宋体" w:hint="eastAsia"/>
          <w:color w:val="3C3C3C"/>
        </w:rPr>
        <w:t>局部变量、临时单元，</w:t>
      </w:r>
      <w:r w:rsidR="00F36BC9">
        <w:rPr>
          <w:rFonts w:ascii="宋体" w:hAnsi="宋体" w:hint="eastAsia"/>
          <w:color w:val="3C3C3C"/>
        </w:rPr>
        <w:t>两个联系单元D</w:t>
      </w:r>
      <w:r w:rsidR="00F36BC9">
        <w:rPr>
          <w:rFonts w:ascii="宋体" w:hAnsi="宋体"/>
          <w:color w:val="3C3C3C"/>
        </w:rPr>
        <w:t>L</w:t>
      </w:r>
      <w:r w:rsidR="00F36BC9">
        <w:rPr>
          <w:rFonts w:ascii="宋体" w:hAnsi="宋体" w:hint="eastAsia"/>
          <w:color w:val="3C3C3C"/>
        </w:rPr>
        <w:t>和R</w:t>
      </w:r>
      <w:r w:rsidR="00F36BC9">
        <w:rPr>
          <w:rFonts w:ascii="宋体" w:hAnsi="宋体"/>
          <w:color w:val="3C3C3C"/>
        </w:rPr>
        <w:t>A</w:t>
      </w:r>
      <w:r w:rsidR="00EC79B2">
        <w:rPr>
          <w:rFonts w:ascii="宋体" w:hAnsi="宋体" w:hint="eastAsia"/>
          <w:color w:val="3C3C3C"/>
        </w:rPr>
        <w:t>（</w:t>
      </w:r>
      <w:r w:rsidR="00F36BC9">
        <w:rPr>
          <w:rFonts w:ascii="宋体" w:hAnsi="宋体" w:hint="eastAsia"/>
          <w:color w:val="3C3C3C"/>
        </w:rPr>
        <w:t>其中D</w:t>
      </w:r>
      <w:r w:rsidR="00F36BC9">
        <w:rPr>
          <w:rFonts w:ascii="宋体" w:hAnsi="宋体"/>
          <w:color w:val="3C3C3C"/>
        </w:rPr>
        <w:t>L</w:t>
      </w:r>
      <w:r w:rsidR="00F36BC9">
        <w:rPr>
          <w:rFonts w:ascii="宋体" w:hAnsi="宋体" w:hint="eastAsia"/>
          <w:color w:val="3C3C3C"/>
        </w:rPr>
        <w:t>用于存放主调函数基地址，R</w:t>
      </w:r>
      <w:r w:rsidR="00F36BC9">
        <w:rPr>
          <w:rFonts w:ascii="宋体" w:hAnsi="宋体"/>
          <w:color w:val="3C3C3C"/>
        </w:rPr>
        <w:t>A</w:t>
      </w:r>
      <w:r w:rsidR="00F36BC9">
        <w:rPr>
          <w:rFonts w:ascii="宋体" w:hAnsi="宋体" w:hint="eastAsia"/>
          <w:color w:val="3C3C3C"/>
        </w:rPr>
        <w:t>存放函数调用指令的下一条指令地址</w:t>
      </w:r>
      <w:r w:rsidR="00EC79B2">
        <w:rPr>
          <w:rFonts w:ascii="宋体" w:hAnsi="宋体" w:hint="eastAsia"/>
          <w:color w:val="3C3C3C"/>
        </w:rPr>
        <w:t>）</w:t>
      </w:r>
      <w:r w:rsidR="00FD2250">
        <w:rPr>
          <w:rFonts w:ascii="宋体" w:hAnsi="宋体" w:hint="eastAsia"/>
          <w:color w:val="3C3C3C"/>
        </w:rPr>
        <w:t>，其布局如下图所示：</w:t>
      </w:r>
    </w:p>
    <w:p w14:paraId="6F278B5F" w14:textId="0AE2C7DA" w:rsidR="003D7FE6" w:rsidRPr="00154FF7" w:rsidRDefault="003D7FE6" w:rsidP="00DD4C30">
      <w:pPr>
        <w:ind w:firstLineChars="0" w:firstLine="0"/>
        <w:jc w:val="center"/>
        <w:rPr>
          <w:rFonts w:ascii="宋体" w:hAnsi="宋体"/>
          <w:color w:val="3C3C3C"/>
        </w:rPr>
      </w:pPr>
      <w:r w:rsidRPr="003D7FE6">
        <w:rPr>
          <w:rFonts w:ascii="宋体" w:hAnsi="宋体"/>
          <w:noProof/>
          <w:color w:val="3C3C3C"/>
        </w:rPr>
        <w:lastRenderedPageBreak/>
        <w:drawing>
          <wp:inline distT="0" distB="0" distL="0" distR="0" wp14:anchorId="3919BAAE" wp14:editId="4338D533">
            <wp:extent cx="1353311" cy="1211580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381896" cy="1237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D970E1" w14:textId="5A7252BF" w:rsidR="003E6C68" w:rsidRPr="003E6C68" w:rsidRDefault="003E6C68" w:rsidP="003E6C68">
      <w:pPr>
        <w:ind w:firstLineChars="0" w:firstLine="420"/>
        <w:rPr>
          <w:rFonts w:ascii="宋体" w:hAnsi="宋体"/>
          <w:color w:val="3C3C3C"/>
        </w:rPr>
      </w:pPr>
      <w:r w:rsidRPr="003E6C68">
        <w:rPr>
          <w:rFonts w:ascii="宋体" w:hAnsi="宋体" w:hint="eastAsia"/>
          <w:color w:val="3C3C3C"/>
        </w:rPr>
        <w:t>由于指令有很多种，在</w:t>
      </w:r>
      <w:r w:rsidR="001B797E">
        <w:rPr>
          <w:rFonts w:ascii="宋体" w:hAnsi="宋体" w:hint="eastAsia"/>
          <w:color w:val="3C3C3C"/>
        </w:rPr>
        <w:t>识别</w:t>
      </w:r>
      <w:r w:rsidRPr="003E6C68">
        <w:rPr>
          <w:rFonts w:ascii="宋体" w:hAnsi="宋体" w:hint="eastAsia"/>
          <w:color w:val="3C3C3C"/>
        </w:rPr>
        <w:t>每一个指令时可以使用if或者switch</w:t>
      </w:r>
      <w:r w:rsidR="00BC2120">
        <w:rPr>
          <w:rFonts w:ascii="宋体" w:hAnsi="宋体" w:hint="eastAsia"/>
          <w:color w:val="3C3C3C"/>
        </w:rPr>
        <w:t>语句</w:t>
      </w:r>
      <w:r w:rsidRPr="003E6C68">
        <w:rPr>
          <w:rFonts w:ascii="宋体" w:hAnsi="宋体" w:hint="eastAsia"/>
          <w:color w:val="3C3C3C"/>
        </w:rPr>
        <w:t>进行判断</w:t>
      </w:r>
      <w:r w:rsidR="004E6CE8">
        <w:rPr>
          <w:rFonts w:ascii="宋体" w:hAnsi="宋体" w:hint="eastAsia"/>
          <w:color w:val="3C3C3C"/>
        </w:rPr>
        <w:t>。</w:t>
      </w:r>
      <w:r w:rsidR="00E23416">
        <w:rPr>
          <w:rFonts w:ascii="宋体" w:hAnsi="宋体" w:hint="eastAsia"/>
          <w:color w:val="3C3C3C"/>
        </w:rPr>
        <w:t>但</w:t>
      </w:r>
      <w:r w:rsidRPr="003E6C68">
        <w:rPr>
          <w:rFonts w:ascii="宋体" w:hAnsi="宋体" w:hint="eastAsia"/>
          <w:color w:val="3C3C3C"/>
        </w:rPr>
        <w:t>switch</w:t>
      </w:r>
      <w:r w:rsidR="00E23416">
        <w:rPr>
          <w:rFonts w:ascii="宋体" w:hAnsi="宋体" w:hint="eastAsia"/>
          <w:color w:val="3C3C3C"/>
        </w:rPr>
        <w:t>语句每次</w:t>
      </w:r>
      <w:r w:rsidRPr="003E6C68">
        <w:rPr>
          <w:rFonts w:ascii="宋体" w:hAnsi="宋体" w:hint="eastAsia"/>
          <w:color w:val="3C3C3C"/>
        </w:rPr>
        <w:t>只取一次变量和条件进行比较，而</w:t>
      </w:r>
      <w:r w:rsidR="00E23416">
        <w:rPr>
          <w:rFonts w:ascii="宋体" w:hAnsi="宋体" w:hint="eastAsia"/>
          <w:color w:val="3C3C3C"/>
        </w:rPr>
        <w:t>if语句</w:t>
      </w:r>
      <w:r w:rsidRPr="003E6C68">
        <w:rPr>
          <w:rFonts w:ascii="宋体" w:hAnsi="宋体" w:hint="eastAsia"/>
          <w:color w:val="3C3C3C"/>
        </w:rPr>
        <w:t>中每次都会取出</w:t>
      </w:r>
      <w:r w:rsidR="00E23416">
        <w:rPr>
          <w:rFonts w:ascii="宋体" w:hAnsi="宋体" w:hint="eastAsia"/>
          <w:color w:val="3C3C3C"/>
        </w:rPr>
        <w:t>所有</w:t>
      </w:r>
      <w:r w:rsidRPr="003E6C68">
        <w:rPr>
          <w:rFonts w:ascii="宋体" w:hAnsi="宋体" w:hint="eastAsia"/>
          <w:color w:val="3C3C3C"/>
        </w:rPr>
        <w:t>变量和条件进行比较，因此</w:t>
      </w:r>
      <w:r w:rsidR="00E10AAF">
        <w:rPr>
          <w:rFonts w:ascii="宋体" w:hAnsi="宋体" w:hint="eastAsia"/>
          <w:color w:val="3C3C3C"/>
        </w:rPr>
        <w:t>从程序复杂度的角度出发，选择switch语句能有更高的效率</w:t>
      </w:r>
      <w:r w:rsidRPr="003E6C68">
        <w:rPr>
          <w:rFonts w:ascii="宋体" w:hAnsi="宋体" w:hint="eastAsia"/>
          <w:color w:val="3C3C3C"/>
        </w:rPr>
        <w:t>。而且</w:t>
      </w:r>
      <w:r w:rsidR="002C0F48">
        <w:rPr>
          <w:rFonts w:ascii="宋体" w:hAnsi="宋体" w:hint="eastAsia"/>
          <w:color w:val="3C3C3C"/>
        </w:rPr>
        <w:t>虚拟机需要识别的指令较多，因此有更多的</w:t>
      </w:r>
      <w:r w:rsidRPr="003E6C68">
        <w:rPr>
          <w:rFonts w:ascii="宋体" w:hAnsi="宋体" w:hint="eastAsia"/>
          <w:color w:val="3C3C3C"/>
        </w:rPr>
        <w:t>分支</w:t>
      </w:r>
      <w:r w:rsidR="002C0F48">
        <w:rPr>
          <w:rFonts w:ascii="宋体" w:hAnsi="宋体" w:hint="eastAsia"/>
          <w:color w:val="3C3C3C"/>
        </w:rPr>
        <w:t>，</w:t>
      </w:r>
      <w:r w:rsidRPr="003E6C68">
        <w:rPr>
          <w:rFonts w:ascii="宋体" w:hAnsi="宋体" w:hint="eastAsia"/>
          <w:color w:val="3C3C3C"/>
        </w:rPr>
        <w:t>switch</w:t>
      </w:r>
      <w:r w:rsidR="009C46D3">
        <w:rPr>
          <w:rFonts w:ascii="宋体" w:hAnsi="宋体" w:hint="eastAsia"/>
          <w:color w:val="3C3C3C"/>
        </w:rPr>
        <w:t>能够在一定程度上对程序进行简化</w:t>
      </w:r>
      <w:r w:rsidR="0056571F">
        <w:rPr>
          <w:rFonts w:ascii="宋体" w:hAnsi="宋体" w:hint="eastAsia"/>
          <w:color w:val="3C3C3C"/>
        </w:rPr>
        <w:t>，使代码的易读性更高</w:t>
      </w:r>
      <w:r w:rsidRPr="003E6C68">
        <w:rPr>
          <w:rFonts w:ascii="宋体" w:hAnsi="宋体" w:hint="eastAsia"/>
          <w:color w:val="3C3C3C"/>
        </w:rPr>
        <w:t>。</w:t>
      </w:r>
    </w:p>
    <w:p w14:paraId="207070D1" w14:textId="5D7C1A42" w:rsidR="003E6C68" w:rsidRPr="003E6C68" w:rsidRDefault="00637CE0" w:rsidP="003E6C68">
      <w:pPr>
        <w:ind w:firstLineChars="0" w:firstLine="420"/>
        <w:rPr>
          <w:rFonts w:ascii="宋体" w:hAnsi="宋体"/>
          <w:color w:val="3C3C3C"/>
        </w:rPr>
      </w:pPr>
      <w:r>
        <w:rPr>
          <w:rFonts w:hint="eastAsia"/>
        </w:rPr>
        <w:t>为了能确定下一条</w:t>
      </w:r>
      <w:r w:rsidR="00ED1B39">
        <w:rPr>
          <w:rFonts w:hint="eastAsia"/>
        </w:rPr>
        <w:t>需要执行的</w:t>
      </w:r>
      <w:r>
        <w:rPr>
          <w:rFonts w:hint="eastAsia"/>
        </w:rPr>
        <w:t>指令</w:t>
      </w:r>
      <w:r w:rsidR="00ED1B39">
        <w:rPr>
          <w:rFonts w:hint="eastAsia"/>
        </w:rPr>
        <w:t>所在，</w:t>
      </w:r>
      <w:r w:rsidR="00CE343A">
        <w:rPr>
          <w:rFonts w:hint="eastAsia"/>
        </w:rPr>
        <w:t>可以借助</w:t>
      </w:r>
      <w:r>
        <w:rPr>
          <w:rFonts w:hint="eastAsia"/>
        </w:rPr>
        <w:t>程序计数器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，用来确定下一条指令是第几个，</w:t>
      </w:r>
      <w:r w:rsidR="00B75ED4">
        <w:rPr>
          <w:rFonts w:hint="eastAsia"/>
        </w:rPr>
        <w:t>即</w:t>
      </w:r>
      <w:r>
        <w:rPr>
          <w:rFonts w:hint="eastAsia"/>
        </w:rPr>
        <w:t>按顺序读取中间代码的指令，每读取一条</w:t>
      </w:r>
      <w:r w:rsidR="006653D5">
        <w:rPr>
          <w:rFonts w:hint="eastAsia"/>
        </w:rPr>
        <w:t>指令，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就加一，</w:t>
      </w:r>
      <w:r w:rsidR="008E639A">
        <w:rPr>
          <w:rFonts w:hint="eastAsia"/>
        </w:rPr>
        <w:t>若</w:t>
      </w:r>
      <w:r>
        <w:rPr>
          <w:rFonts w:hint="eastAsia"/>
        </w:rPr>
        <w:t>遇到</w:t>
      </w:r>
      <w:r w:rsidR="008E639A">
        <w:rPr>
          <w:rFonts w:hint="eastAsia"/>
        </w:rPr>
        <w:t>跳转类指令（</w:t>
      </w:r>
      <w:r>
        <w:rPr>
          <w:rFonts w:hint="eastAsia"/>
        </w:rPr>
        <w:t>BR</w:t>
      </w:r>
      <w:r>
        <w:rPr>
          <w:rFonts w:hint="eastAsia"/>
        </w:rPr>
        <w:t>、</w:t>
      </w:r>
      <w:r>
        <w:rPr>
          <w:rFonts w:hint="eastAsia"/>
        </w:rPr>
        <w:t>BRF</w:t>
      </w:r>
      <w:r>
        <w:rPr>
          <w:rFonts w:hint="eastAsia"/>
        </w:rPr>
        <w:t>等</w:t>
      </w:r>
      <w:r w:rsidR="008E639A">
        <w:rPr>
          <w:rFonts w:hint="eastAsia"/>
        </w:rPr>
        <w:t>）</w:t>
      </w:r>
      <w:r>
        <w:rPr>
          <w:rFonts w:hint="eastAsia"/>
        </w:rPr>
        <w:t>，</w:t>
      </w:r>
      <w:r w:rsidR="00CA67AE">
        <w:rPr>
          <w:rFonts w:hint="eastAsia"/>
        </w:rPr>
        <w:t>将对应的操作数直接赋值给</w:t>
      </w:r>
      <w:proofErr w:type="spellStart"/>
      <w:r>
        <w:rPr>
          <w:rFonts w:hint="eastAsia"/>
        </w:rPr>
        <w:t>ip</w:t>
      </w:r>
      <w:proofErr w:type="spellEnd"/>
      <w:r w:rsidR="00CA67AE">
        <w:rPr>
          <w:rFonts w:hint="eastAsia"/>
        </w:rPr>
        <w:t>，</w:t>
      </w:r>
      <w:r>
        <w:rPr>
          <w:rFonts w:hint="eastAsia"/>
        </w:rPr>
        <w:t>然后再继续按顺序执行</w:t>
      </w:r>
      <w:r w:rsidR="004140BD">
        <w:rPr>
          <w:rFonts w:hint="eastAsia"/>
        </w:rPr>
        <w:t>。</w:t>
      </w:r>
    </w:p>
    <w:p w14:paraId="5F482932" w14:textId="6C8AD2C9" w:rsidR="003E6C68" w:rsidRDefault="005156DD" w:rsidP="003E6C68">
      <w:pPr>
        <w:ind w:firstLineChars="0" w:firstLine="420"/>
        <w:rPr>
          <w:rFonts w:ascii="宋体" w:hAnsi="宋体"/>
          <w:color w:val="3C3C3C"/>
        </w:rPr>
      </w:pPr>
      <w:r>
        <w:rPr>
          <w:rFonts w:ascii="宋体" w:hAnsi="宋体"/>
          <w:color w:val="3C3C3C"/>
        </w:rPr>
        <w:t>TEST</w:t>
      </w:r>
      <w:r>
        <w:rPr>
          <w:rFonts w:ascii="宋体" w:hAnsi="宋体" w:hint="eastAsia"/>
          <w:color w:val="3C3C3C"/>
        </w:rPr>
        <w:t>虚拟机整体实现过程的流程图如下：</w:t>
      </w:r>
    </w:p>
    <w:p w14:paraId="24C557B1" w14:textId="67FE9160" w:rsidR="00A52891" w:rsidRPr="00074797" w:rsidRDefault="008142BC" w:rsidP="0095712D">
      <w:pPr>
        <w:ind w:firstLineChars="0" w:firstLine="420"/>
        <w:jc w:val="center"/>
        <w:rPr>
          <w:rFonts w:ascii="宋体" w:hAnsi="宋体"/>
          <w:color w:val="3C3C3C"/>
        </w:rPr>
      </w:pPr>
      <w:r>
        <w:object w:dxaOrig="4836" w:dyaOrig="11989" w14:anchorId="135D72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7.35pt;height:364pt" o:ole="">
            <v:imagedata r:id="rId8" o:title=""/>
          </v:shape>
          <o:OLEObject Type="Embed" ProgID="Visio.Drawing.15" ShapeID="_x0000_i1025" DrawAspect="Content" ObjectID="_1700598551" r:id="rId9"/>
        </w:object>
      </w:r>
    </w:p>
    <w:p w14:paraId="1DCCBA08" w14:textId="4996FCBA" w:rsidR="00550C39" w:rsidRPr="00550C39" w:rsidRDefault="0041196B" w:rsidP="00BD2EA6">
      <w:pPr>
        <w:pStyle w:val="1"/>
        <w:ind w:left="482" w:firstLineChars="0" w:hanging="482"/>
      </w:pPr>
      <w:r w:rsidRPr="007E1094">
        <w:rPr>
          <w:rFonts w:hint="eastAsia"/>
        </w:rPr>
        <w:lastRenderedPageBreak/>
        <w:t>实验过程、运行结果</w:t>
      </w:r>
      <w:r w:rsidR="00ED1DC3">
        <w:t xml:space="preserve"> </w:t>
      </w:r>
    </w:p>
    <w:p w14:paraId="3AE8AA66" w14:textId="743BDE4C" w:rsidR="00081B71" w:rsidRDefault="008E08FD" w:rsidP="00BD2EA6">
      <w:pPr>
        <w:ind w:firstLine="480"/>
      </w:pPr>
      <w:r>
        <w:rPr>
          <w:rFonts w:hint="eastAsia"/>
        </w:rPr>
        <w:t>虚拟机的执行过程，实质上就是不断读取中间代码并识别指令，因此本实验的</w:t>
      </w:r>
      <w:r w:rsidR="00BC02BE">
        <w:rPr>
          <w:rFonts w:hint="eastAsia"/>
        </w:rPr>
        <w:t>关键就是把每一个指令对应的功能实现，并且</w:t>
      </w:r>
      <w:r w:rsidR="00BE51AF">
        <w:rPr>
          <w:rFonts w:hint="eastAsia"/>
        </w:rPr>
        <w:t>能够确定接下来执行的指令所在位置</w:t>
      </w:r>
      <w:r w:rsidR="00BC02BE">
        <w:rPr>
          <w:rFonts w:hint="eastAsia"/>
        </w:rPr>
        <w:t>。</w:t>
      </w:r>
      <w:r w:rsidR="00E23B6A">
        <w:rPr>
          <w:rFonts w:hint="eastAsia"/>
        </w:rPr>
        <w:t>因此可以得到实验的整体设计思路：</w:t>
      </w:r>
      <w:r w:rsidR="00583D3F">
        <w:rPr>
          <w:rFonts w:hint="eastAsia"/>
        </w:rPr>
        <w:t>逐</w:t>
      </w:r>
      <w:r w:rsidR="00BC02BE">
        <w:rPr>
          <w:rFonts w:hint="eastAsia"/>
        </w:rPr>
        <w:t>条读取中间代码，每个指令作为一个分支，</w:t>
      </w:r>
      <w:r w:rsidR="00081B71">
        <w:rPr>
          <w:rFonts w:hint="eastAsia"/>
        </w:rPr>
        <w:t>识别到某一</w:t>
      </w:r>
      <w:r w:rsidR="00BC02BE">
        <w:rPr>
          <w:rFonts w:hint="eastAsia"/>
        </w:rPr>
        <w:t>指令名</w:t>
      </w:r>
      <w:r w:rsidR="00081B71">
        <w:rPr>
          <w:rFonts w:hint="eastAsia"/>
        </w:rPr>
        <w:t>便</w:t>
      </w:r>
      <w:r w:rsidR="00BC02BE">
        <w:rPr>
          <w:rFonts w:hint="eastAsia"/>
        </w:rPr>
        <w:t>执行对应的功能</w:t>
      </w:r>
      <w:r w:rsidR="00081B71">
        <w:rPr>
          <w:rFonts w:hint="eastAsia"/>
        </w:rPr>
        <w:t>，执行完毕后继续读取代码直至全部读取结束</w:t>
      </w:r>
      <w:r w:rsidR="00850B08">
        <w:rPr>
          <w:rFonts w:hint="eastAsia"/>
        </w:rPr>
        <w:t>。</w:t>
      </w:r>
    </w:p>
    <w:p w14:paraId="0861794E" w14:textId="5096A8E6" w:rsidR="00AE7037" w:rsidRDefault="00BD2EA6" w:rsidP="00DE3DB5">
      <w:pPr>
        <w:ind w:firstLine="480"/>
      </w:pPr>
      <w:r w:rsidRPr="00B93877">
        <w:t>读取</w:t>
      </w:r>
      <w:r>
        <w:rPr>
          <w:rFonts w:hint="eastAsia"/>
        </w:rPr>
        <w:t>中间代码时，</w:t>
      </w:r>
      <w:r w:rsidRPr="00B93877">
        <w:t>采用</w:t>
      </w:r>
      <w:r w:rsidR="00E42531">
        <w:rPr>
          <w:rFonts w:hint="eastAsia"/>
        </w:rPr>
        <w:t>一个</w:t>
      </w:r>
      <w:r w:rsidRPr="00B93877">
        <w:t>结构体数组</w:t>
      </w:r>
      <w:r w:rsidRPr="00B93877">
        <w:t>code</w:t>
      </w:r>
      <w:r w:rsidR="00CB3AA9">
        <w:rPr>
          <w:rFonts w:hint="eastAsia"/>
        </w:rPr>
        <w:t>用于</w:t>
      </w:r>
      <w:r>
        <w:rPr>
          <w:rFonts w:hint="eastAsia"/>
        </w:rPr>
        <w:t>存储</w:t>
      </w:r>
      <w:r w:rsidRPr="00B93877">
        <w:t>指令及其操作数</w:t>
      </w:r>
      <w:r w:rsidR="00115A89">
        <w:rPr>
          <w:rFonts w:hint="eastAsia"/>
        </w:rPr>
        <w:t>，以便程序能够连续执行至结束。由于经过了之前的词法、语法和语义分析阶段，中间代码生成后已经不会出错，因此无需考虑执行中间代码的过程中会遇到错误</w:t>
      </w:r>
      <w:r w:rsidR="000E5923">
        <w:rPr>
          <w:rFonts w:hint="eastAsia"/>
        </w:rPr>
        <w:t>。</w:t>
      </w:r>
      <w:r w:rsidR="000068CE">
        <w:rPr>
          <w:rFonts w:hint="eastAsia"/>
        </w:rPr>
        <w:t>为方便操作</w:t>
      </w:r>
      <w:r w:rsidR="005E276D">
        <w:rPr>
          <w:rFonts w:hint="eastAsia"/>
        </w:rPr>
        <w:t>，</w:t>
      </w:r>
      <w:r w:rsidRPr="00B93877">
        <w:t>执行时采用操作数</w:t>
      </w:r>
      <w:proofErr w:type="gramStart"/>
      <w:r w:rsidRPr="00B93877">
        <w:t>栈</w:t>
      </w:r>
      <w:proofErr w:type="gramEnd"/>
      <w:r w:rsidRPr="00B93877">
        <w:t>stack</w:t>
      </w:r>
      <w:r>
        <w:rPr>
          <w:rFonts w:hint="eastAsia"/>
        </w:rPr>
        <w:t>。</w:t>
      </w:r>
      <w:r w:rsidR="005E276D">
        <w:rPr>
          <w:rFonts w:hint="eastAsia"/>
        </w:rPr>
        <w:t>同时以</w:t>
      </w:r>
      <w:proofErr w:type="gramStart"/>
      <w:r w:rsidRPr="00B93877">
        <w:t>栈</w:t>
      </w:r>
      <w:proofErr w:type="gramEnd"/>
      <w:r w:rsidRPr="00B93877">
        <w:t>顶寄存器</w:t>
      </w:r>
      <w:r w:rsidRPr="00B93877">
        <w:t>top</w:t>
      </w:r>
      <w:r w:rsidR="002B3922">
        <w:rPr>
          <w:rFonts w:hint="eastAsia"/>
        </w:rPr>
        <w:t>作</w:t>
      </w:r>
      <w:r w:rsidRPr="00B93877">
        <w:t>为</w:t>
      </w:r>
      <w:proofErr w:type="gramStart"/>
      <w:r w:rsidRPr="00B93877">
        <w:t>栈</w:t>
      </w:r>
      <w:proofErr w:type="gramEnd"/>
      <w:r w:rsidRPr="00B93877">
        <w:t>顶的下一个单元的下标，基址寄存器</w:t>
      </w:r>
      <w:r w:rsidRPr="00B93877">
        <w:t>base</w:t>
      </w:r>
      <w:r w:rsidRPr="00B93877">
        <w:t>为当前函数的数据区在</w:t>
      </w:r>
      <w:r w:rsidRPr="00B93877">
        <w:t>stack</w:t>
      </w:r>
      <w:r w:rsidRPr="00B93877">
        <w:t>中的起始地址</w:t>
      </w:r>
      <w:r>
        <w:rPr>
          <w:rFonts w:hint="eastAsia"/>
        </w:rPr>
        <w:t>。</w:t>
      </w:r>
    </w:p>
    <w:p w14:paraId="1DCC0971" w14:textId="112757DD" w:rsidR="00815E7A" w:rsidRDefault="004B00FB" w:rsidP="00CD3CDA">
      <w:pPr>
        <w:ind w:firstLine="480"/>
      </w:pPr>
      <w:r>
        <w:rPr>
          <w:rFonts w:hint="eastAsia"/>
        </w:rPr>
        <w:t>为了方便调试，将词法、语法和语义分析程序以头文件的形式在虚拟机程序中引用，</w:t>
      </w:r>
      <w:r w:rsidR="000C0289">
        <w:rPr>
          <w:rFonts w:hint="eastAsia"/>
        </w:rPr>
        <w:t>生成中间代码后直接解释执行。</w:t>
      </w:r>
      <w:r w:rsidR="00013A1D">
        <w:rPr>
          <w:rFonts w:hint="eastAsia"/>
        </w:rPr>
        <w:t>这样无需在</w:t>
      </w:r>
      <w:r w:rsidR="009B275F">
        <w:rPr>
          <w:rFonts w:hint="eastAsia"/>
        </w:rPr>
        <w:t>语义分析结束后，将中间代码作为输入文件再次输入到虚拟机</w:t>
      </w:r>
      <w:r w:rsidR="00501822">
        <w:rPr>
          <w:rFonts w:hint="eastAsia"/>
        </w:rPr>
        <w:t>程序中。</w:t>
      </w:r>
      <w:r w:rsidR="007C2DCC">
        <w:rPr>
          <w:rFonts w:hint="eastAsia"/>
        </w:rPr>
        <w:t>同时也能直观地看到词法、语法和语义分析结果，</w:t>
      </w:r>
      <w:r w:rsidR="00D3457B">
        <w:rPr>
          <w:rFonts w:hint="eastAsia"/>
        </w:rPr>
        <w:t>包括</w:t>
      </w:r>
      <w:r w:rsidR="00935B62">
        <w:rPr>
          <w:rFonts w:hint="eastAsia"/>
        </w:rPr>
        <w:t>识别单词类别，输出语法树，打印符号表和生成中间代码等。</w:t>
      </w:r>
    </w:p>
    <w:p w14:paraId="35FC5FB8" w14:textId="337EAD53" w:rsidR="00132485" w:rsidRDefault="003B220F" w:rsidP="00CD3CDA">
      <w:pPr>
        <w:ind w:firstLine="480"/>
      </w:pPr>
      <w:r>
        <w:rPr>
          <w:rFonts w:hint="eastAsia"/>
        </w:rPr>
        <w:t>该程序在实现基本功能的基础上，</w:t>
      </w:r>
      <w:r w:rsidR="00BB2D91">
        <w:rPr>
          <w:rFonts w:hint="eastAsia"/>
        </w:rPr>
        <w:t>拓展实现了</w:t>
      </w:r>
      <w:r w:rsidR="00BB2D91">
        <w:rPr>
          <w:rFonts w:hint="eastAsia"/>
        </w:rPr>
        <w:t>do</w:t>
      </w:r>
      <w:r w:rsidR="00BB2D91">
        <w:t>-while</w:t>
      </w:r>
      <w:r w:rsidR="00BB2D91">
        <w:rPr>
          <w:rFonts w:hint="eastAsia"/>
        </w:rPr>
        <w:t>语句，</w:t>
      </w:r>
      <w:r w:rsidR="00CD3CDA">
        <w:rPr>
          <w:rFonts w:hint="eastAsia"/>
        </w:rPr>
        <w:t>现</w:t>
      </w:r>
      <w:r w:rsidR="00132485">
        <w:rPr>
          <w:rFonts w:hint="eastAsia"/>
        </w:rPr>
        <w:t>编写一个简单的</w:t>
      </w:r>
      <w:r w:rsidR="002A2CEA">
        <w:rPr>
          <w:rFonts w:hint="eastAsia"/>
        </w:rPr>
        <w:t>T</w:t>
      </w:r>
      <w:r w:rsidR="002A2CEA">
        <w:t>EST</w:t>
      </w:r>
      <w:r w:rsidR="002A2CEA">
        <w:rPr>
          <w:rFonts w:hint="eastAsia"/>
        </w:rPr>
        <w:t>程序进行验证：</w:t>
      </w:r>
    </w:p>
    <w:p w14:paraId="03A6B017" w14:textId="1798DA8F" w:rsidR="00AF200A" w:rsidRDefault="00AF200A" w:rsidP="00AF200A">
      <w:pPr>
        <w:ind w:firstLine="480"/>
        <w:jc w:val="center"/>
      </w:pPr>
      <w:r w:rsidRPr="00AF200A">
        <w:rPr>
          <w:noProof/>
        </w:rPr>
        <w:drawing>
          <wp:inline distT="0" distB="0" distL="0" distR="0" wp14:anchorId="589DE4D8" wp14:editId="6C4F7223">
            <wp:extent cx="973667" cy="2481896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78482" cy="2494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056DF3" w14:textId="2C83D862" w:rsidR="00727A21" w:rsidRDefault="00744B65" w:rsidP="00B71FDC">
      <w:pPr>
        <w:ind w:firstLine="480"/>
      </w:pPr>
      <w:r>
        <w:rPr>
          <w:rFonts w:hint="eastAsia"/>
        </w:rPr>
        <w:t>该程序每循环一次均输出一次</w:t>
      </w:r>
      <w:r w:rsidR="00BE5975">
        <w:t>b</w:t>
      </w:r>
      <w:r>
        <w:rPr>
          <w:rFonts w:hint="eastAsia"/>
        </w:rPr>
        <w:t>的值，</w:t>
      </w:r>
      <w:r w:rsidR="002602EB">
        <w:rPr>
          <w:rFonts w:hint="eastAsia"/>
        </w:rPr>
        <w:t>a</w:t>
      </w:r>
      <w:r w:rsidR="002602EB">
        <w:rPr>
          <w:rFonts w:hint="eastAsia"/>
        </w:rPr>
        <w:t>的初值为</w:t>
      </w:r>
      <w:r w:rsidR="002602EB">
        <w:rPr>
          <w:rFonts w:hint="eastAsia"/>
        </w:rPr>
        <w:t>1</w:t>
      </w:r>
      <w:r w:rsidR="002602EB">
        <w:t>0</w:t>
      </w:r>
      <w:r w:rsidR="00BE5975">
        <w:rPr>
          <w:rFonts w:hint="eastAsia"/>
        </w:rPr>
        <w:t>因此</w:t>
      </w:r>
      <w:r w:rsidR="00BE5975">
        <w:rPr>
          <w:rFonts w:hint="eastAsia"/>
        </w:rPr>
        <w:t>b</w:t>
      </w:r>
      <w:r w:rsidR="006E68A5">
        <w:rPr>
          <w:rFonts w:hint="eastAsia"/>
        </w:rPr>
        <w:t>第一次输出结果应为</w:t>
      </w:r>
      <w:r w:rsidR="006E68A5">
        <w:rPr>
          <w:rFonts w:hint="eastAsia"/>
        </w:rPr>
        <w:t>1</w:t>
      </w:r>
      <w:r w:rsidR="006E68A5">
        <w:t>1</w:t>
      </w:r>
      <w:r w:rsidR="006E68A5">
        <w:rPr>
          <w:rFonts w:hint="eastAsia"/>
        </w:rPr>
        <w:t>，每次输出递减</w:t>
      </w:r>
      <w:r w:rsidR="006E68A5">
        <w:rPr>
          <w:rFonts w:hint="eastAsia"/>
        </w:rPr>
        <w:t>1</w:t>
      </w:r>
      <w:r w:rsidR="006E68A5">
        <w:rPr>
          <w:rFonts w:hint="eastAsia"/>
        </w:rPr>
        <w:t>，最后输出</w:t>
      </w:r>
      <w:r w:rsidR="006E68A5">
        <w:rPr>
          <w:rFonts w:hint="eastAsia"/>
        </w:rPr>
        <w:t>b</w:t>
      </w:r>
      <w:r w:rsidR="006E68A5">
        <w:t>=2</w:t>
      </w:r>
      <w:r w:rsidR="006E68A5">
        <w:rPr>
          <w:rFonts w:hint="eastAsia"/>
        </w:rPr>
        <w:t>时程序结束，</w:t>
      </w:r>
      <w:r w:rsidR="00464D34">
        <w:rPr>
          <w:rFonts w:hint="eastAsia"/>
        </w:rPr>
        <w:t>最终</w:t>
      </w:r>
      <w:r w:rsidR="00727A21">
        <w:rPr>
          <w:rFonts w:hint="eastAsia"/>
        </w:rPr>
        <w:t>运行后结果如下：</w:t>
      </w:r>
    </w:p>
    <w:p w14:paraId="2D090A82" w14:textId="2C9766DE" w:rsidR="00B71FDC" w:rsidRDefault="009559CB" w:rsidP="009559CB">
      <w:pPr>
        <w:ind w:firstLine="480"/>
        <w:jc w:val="center"/>
      </w:pPr>
      <w:r>
        <w:rPr>
          <w:noProof/>
        </w:rPr>
        <w:drawing>
          <wp:inline distT="0" distB="0" distL="0" distR="0" wp14:anchorId="4752254B" wp14:editId="793E1FF9">
            <wp:extent cx="1845138" cy="2260600"/>
            <wp:effectExtent l="0" t="0" r="3175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70296" cy="2291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C1ADEA" w14:textId="206E2561" w:rsidR="00794A70" w:rsidRDefault="009D1714" w:rsidP="00DE3DB5">
      <w:pPr>
        <w:ind w:firstLine="480"/>
      </w:pPr>
      <w:r>
        <w:rPr>
          <w:rFonts w:hint="eastAsia"/>
        </w:rPr>
        <w:lastRenderedPageBreak/>
        <w:t>此代码仅简单验证了该虚拟机是可以运行的，</w:t>
      </w:r>
      <w:r w:rsidR="00BE526B">
        <w:rPr>
          <w:rFonts w:hint="eastAsia"/>
        </w:rPr>
        <w:t>而四则运算、函数调用、循环嵌套等功能并没有在程序中体现，</w:t>
      </w:r>
      <w:r w:rsidR="0061192F">
        <w:rPr>
          <w:rFonts w:hint="eastAsia"/>
        </w:rPr>
        <w:t>为</w:t>
      </w:r>
      <w:r w:rsidR="00E03568">
        <w:rPr>
          <w:rFonts w:hint="eastAsia"/>
        </w:rPr>
        <w:t>较为完整地</w:t>
      </w:r>
      <w:r w:rsidR="0061192F">
        <w:rPr>
          <w:rFonts w:hint="eastAsia"/>
        </w:rPr>
        <w:t>测试本虚拟机的功能，现编写如下</w:t>
      </w:r>
      <w:r w:rsidR="0061192F">
        <w:rPr>
          <w:rFonts w:hint="eastAsia"/>
        </w:rPr>
        <w:t>T</w:t>
      </w:r>
      <w:r w:rsidR="0061192F">
        <w:t>EST</w:t>
      </w:r>
      <w:r w:rsidR="0061192F">
        <w:rPr>
          <w:rFonts w:hint="eastAsia"/>
        </w:rPr>
        <w:t>源程序</w:t>
      </w:r>
      <w:r w:rsidR="00776B72">
        <w:rPr>
          <w:rFonts w:hint="eastAsia"/>
        </w:rPr>
        <w:t>：</w:t>
      </w:r>
    </w:p>
    <w:p w14:paraId="3522CA2C" w14:textId="0E5496FA" w:rsidR="00794A70" w:rsidRDefault="000B0459" w:rsidP="001E6CE7">
      <w:pPr>
        <w:ind w:firstLine="480"/>
        <w:jc w:val="center"/>
      </w:pPr>
      <w:r w:rsidRPr="000B0459">
        <w:rPr>
          <w:noProof/>
        </w:rPr>
        <w:drawing>
          <wp:inline distT="0" distB="0" distL="0" distR="0" wp14:anchorId="5E30A572" wp14:editId="3FDE45E0">
            <wp:extent cx="2292480" cy="62738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96627" cy="628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C0F78" w14:textId="27D07407" w:rsidR="004B700E" w:rsidRDefault="004C40AD" w:rsidP="006D37DD">
      <w:pPr>
        <w:ind w:firstLine="480"/>
      </w:pPr>
      <w:r>
        <w:rPr>
          <w:rFonts w:hint="eastAsia"/>
        </w:rPr>
        <w:t>该程序中</w:t>
      </w:r>
      <w:r w:rsidR="006D37DD">
        <w:rPr>
          <w:rFonts w:hint="eastAsia"/>
        </w:rPr>
        <w:t>涵盖了虚拟机可以实现的全部功能</w:t>
      </w:r>
      <w:r w:rsidR="00DD3C86">
        <w:rPr>
          <w:rFonts w:hint="eastAsia"/>
        </w:rPr>
        <w:t>，</w:t>
      </w:r>
      <w:r w:rsidR="005D5C93">
        <w:rPr>
          <w:rFonts w:hint="eastAsia"/>
        </w:rPr>
        <w:t>首先</w:t>
      </w:r>
      <w:r w:rsidR="00AE525E">
        <w:rPr>
          <w:rFonts w:hint="eastAsia"/>
        </w:rPr>
        <w:t>进行词法和语法分析，然后进行语义分析并输出符号表，再生成中间代码</w:t>
      </w:r>
      <w:r w:rsidR="00EC1A53">
        <w:rPr>
          <w:rFonts w:hint="eastAsia"/>
        </w:rPr>
        <w:t>。虚拟机直接开始解释执行中间代码，无需再进一步</w:t>
      </w:r>
      <w:r w:rsidR="00E35CE1">
        <w:rPr>
          <w:rFonts w:hint="eastAsia"/>
        </w:rPr>
        <w:t>输入中间代码的源文件。</w:t>
      </w:r>
      <w:r w:rsidR="00644EFC">
        <w:rPr>
          <w:rFonts w:hint="eastAsia"/>
        </w:rPr>
        <w:t>该程序首先执行一次键盘输入，</w:t>
      </w:r>
      <w:r w:rsidR="0027619E">
        <w:rPr>
          <w:rFonts w:hint="eastAsia"/>
        </w:rPr>
        <w:t>然后开始进入</w:t>
      </w:r>
      <w:r w:rsidR="0027619E">
        <w:rPr>
          <w:rFonts w:hint="eastAsia"/>
        </w:rPr>
        <w:t>for</w:t>
      </w:r>
      <w:r w:rsidR="0027619E">
        <w:rPr>
          <w:rFonts w:hint="eastAsia"/>
        </w:rPr>
        <w:t>循环，</w:t>
      </w:r>
      <w:r w:rsidR="001325AC">
        <w:rPr>
          <w:rFonts w:hint="eastAsia"/>
        </w:rPr>
        <w:t>输出时首先输出循环次数</w:t>
      </w:r>
      <w:proofErr w:type="spellStart"/>
      <w:r w:rsidR="001325AC">
        <w:rPr>
          <w:rFonts w:hint="eastAsia"/>
        </w:rPr>
        <w:t>i</w:t>
      </w:r>
      <w:proofErr w:type="spellEnd"/>
      <w:r w:rsidR="00FE39DE">
        <w:rPr>
          <w:rFonts w:hint="eastAsia"/>
        </w:rPr>
        <w:t>（</w:t>
      </w:r>
      <w:r w:rsidR="001325AC">
        <w:rPr>
          <w:rFonts w:hint="eastAsia"/>
        </w:rPr>
        <w:t>为</w:t>
      </w:r>
      <w:r w:rsidR="001325AC">
        <w:rPr>
          <w:rFonts w:hint="eastAsia"/>
        </w:rPr>
        <w:t>1</w:t>
      </w:r>
      <w:r w:rsidR="001325AC">
        <w:t>0</w:t>
      </w:r>
      <w:r w:rsidR="001325AC">
        <w:rPr>
          <w:rFonts w:hint="eastAsia"/>
        </w:rPr>
        <w:t>次</w:t>
      </w:r>
      <w:r w:rsidR="00FE39DE">
        <w:rPr>
          <w:rFonts w:hint="eastAsia"/>
        </w:rPr>
        <w:t>）</w:t>
      </w:r>
      <w:r w:rsidR="001325AC">
        <w:rPr>
          <w:rFonts w:hint="eastAsia"/>
        </w:rPr>
        <w:t>，然后输出循环结果</w:t>
      </w:r>
      <w:r w:rsidR="001325AC">
        <w:rPr>
          <w:rFonts w:hint="eastAsia"/>
        </w:rPr>
        <w:t>B</w:t>
      </w:r>
      <w:r w:rsidR="007B66F6">
        <w:rPr>
          <w:rFonts w:hint="eastAsia"/>
        </w:rPr>
        <w:t>（值为</w:t>
      </w:r>
      <w:r w:rsidR="007B66F6">
        <w:rPr>
          <w:rFonts w:hint="eastAsia"/>
        </w:rPr>
        <w:t>9</w:t>
      </w:r>
      <w:r w:rsidR="007B66F6">
        <w:t>0</w:t>
      </w:r>
      <w:r w:rsidR="007B66F6">
        <w:rPr>
          <w:rFonts w:hint="eastAsia"/>
        </w:rPr>
        <w:t>），</w:t>
      </w:r>
      <w:r w:rsidR="00361185">
        <w:rPr>
          <w:rFonts w:hint="eastAsia"/>
        </w:rPr>
        <w:t>接着进入</w:t>
      </w:r>
      <w:r w:rsidR="00361185">
        <w:rPr>
          <w:rFonts w:hint="eastAsia"/>
        </w:rPr>
        <w:t>i</w:t>
      </w:r>
      <w:r w:rsidR="00361185">
        <w:t>f-else</w:t>
      </w:r>
      <w:r w:rsidR="00361185">
        <w:rPr>
          <w:rFonts w:hint="eastAsia"/>
        </w:rPr>
        <w:t>判断</w:t>
      </w:r>
      <w:r w:rsidR="002D52A0">
        <w:rPr>
          <w:rFonts w:hint="eastAsia"/>
        </w:rPr>
        <w:t>，</w:t>
      </w:r>
      <w:r w:rsidR="00303558">
        <w:rPr>
          <w:rFonts w:hint="eastAsia"/>
        </w:rPr>
        <w:t>输入的数大于</w:t>
      </w:r>
      <w:r w:rsidR="00303558">
        <w:rPr>
          <w:rFonts w:hint="eastAsia"/>
        </w:rPr>
        <w:t>0</w:t>
      </w:r>
      <w:r w:rsidR="00303558">
        <w:rPr>
          <w:rFonts w:hint="eastAsia"/>
        </w:rPr>
        <w:t>则执行</w:t>
      </w:r>
      <w:r w:rsidR="00303558">
        <w:rPr>
          <w:rFonts w:hint="eastAsia"/>
        </w:rPr>
        <w:t>c</w:t>
      </w:r>
      <w:r w:rsidR="00303558">
        <w:t>=b/</w:t>
      </w:r>
      <w:proofErr w:type="spellStart"/>
      <w:r w:rsidR="00303558">
        <w:t>i</w:t>
      </w:r>
      <w:proofErr w:type="spellEnd"/>
      <w:r w:rsidR="00303558">
        <w:rPr>
          <w:rFonts w:hint="eastAsia"/>
        </w:rPr>
        <w:t>，否则</w:t>
      </w:r>
      <w:r w:rsidR="00303558">
        <w:rPr>
          <w:rFonts w:hint="eastAsia"/>
        </w:rPr>
        <w:t>c</w:t>
      </w:r>
      <w:r w:rsidR="00303558">
        <w:t>=0</w:t>
      </w:r>
      <w:r w:rsidR="00303558">
        <w:rPr>
          <w:rFonts w:hint="eastAsia"/>
        </w:rPr>
        <w:t>，</w:t>
      </w:r>
      <w:r w:rsidR="00F1245A">
        <w:rPr>
          <w:rFonts w:hint="eastAsia"/>
        </w:rPr>
        <w:t>由于输入</w:t>
      </w:r>
      <w:r w:rsidR="00F1245A">
        <w:rPr>
          <w:rFonts w:hint="eastAsia"/>
        </w:rPr>
        <w:t>1</w:t>
      </w:r>
      <w:r w:rsidR="00F1245A">
        <w:t>0</w:t>
      </w:r>
      <w:r w:rsidR="00F1245A">
        <w:rPr>
          <w:rFonts w:hint="eastAsia"/>
        </w:rPr>
        <w:t>，因此输出</w:t>
      </w:r>
      <w:r w:rsidR="00F1245A">
        <w:rPr>
          <w:rFonts w:hint="eastAsia"/>
        </w:rPr>
        <w:t>c</w:t>
      </w:r>
      <w:r w:rsidR="00F1245A">
        <w:t>=90/10=9</w:t>
      </w:r>
      <w:r w:rsidR="0050531C">
        <w:rPr>
          <w:rFonts w:hint="eastAsia"/>
        </w:rPr>
        <w:t>。最后，程序还要执行一次函数调用，该函数实现功能为输入</w:t>
      </w:r>
      <w:proofErr w:type="gramStart"/>
      <w:r w:rsidR="0050531C">
        <w:rPr>
          <w:rFonts w:hint="eastAsia"/>
        </w:rPr>
        <w:t>一</w:t>
      </w:r>
      <w:proofErr w:type="gramEnd"/>
      <w:r w:rsidR="0050531C">
        <w:rPr>
          <w:rFonts w:hint="eastAsia"/>
        </w:rPr>
        <w:t>个数，紧接着输出刚刚输入的数，</w:t>
      </w:r>
      <w:r w:rsidR="005B49C2">
        <w:rPr>
          <w:rFonts w:hint="eastAsia"/>
        </w:rPr>
        <w:t>运行后结果如下：</w:t>
      </w:r>
    </w:p>
    <w:p w14:paraId="2CFDE69B" w14:textId="0BDB4E0D" w:rsidR="008B27C1" w:rsidRDefault="00804EB5" w:rsidP="00D074F4">
      <w:pPr>
        <w:ind w:firstLine="480"/>
        <w:jc w:val="center"/>
      </w:pPr>
      <w:r w:rsidRPr="00804EB5">
        <w:rPr>
          <w:noProof/>
        </w:rPr>
        <w:lastRenderedPageBreak/>
        <w:drawing>
          <wp:inline distT="0" distB="0" distL="0" distR="0" wp14:anchorId="6B6F0CF9" wp14:editId="4CFE0C70">
            <wp:extent cx="2332641" cy="2982722"/>
            <wp:effectExtent l="0" t="0" r="0" b="825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2641" cy="2982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FB9DBC" w14:textId="21D8E757" w:rsidR="000E0C33" w:rsidRDefault="000E0C33" w:rsidP="000E0C33">
      <w:pPr>
        <w:ind w:firstLine="480"/>
      </w:pPr>
      <w:r>
        <w:rPr>
          <w:rFonts w:hint="eastAsia"/>
        </w:rPr>
        <w:t>书中借助运行栈帮助理解代码的执行过程，为此在虚拟机程序中也尝试引入了运行栈，由于画出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的过程比较繁琐，本程序对运行栈进行了简化，只对能修改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顶元素的操作进行输出</w:t>
      </w:r>
      <w:r w:rsidR="00BF720E">
        <w:rPr>
          <w:rFonts w:hint="eastAsia"/>
        </w:rPr>
        <w:t>，若</w:t>
      </w:r>
      <w:r w:rsidR="00816FCB">
        <w:rPr>
          <w:rFonts w:hint="eastAsia"/>
        </w:rPr>
        <w:t>没有赋值的变量入</w:t>
      </w:r>
      <w:proofErr w:type="gramStart"/>
      <w:r w:rsidR="00816FCB">
        <w:rPr>
          <w:rFonts w:hint="eastAsia"/>
        </w:rPr>
        <w:t>栈</w:t>
      </w:r>
      <w:proofErr w:type="gramEnd"/>
      <w:r w:rsidR="00816FCB">
        <w:rPr>
          <w:rFonts w:hint="eastAsia"/>
        </w:rPr>
        <w:t>则默认将其置为</w:t>
      </w:r>
      <w:r w:rsidR="00816FCB">
        <w:rPr>
          <w:rFonts w:hint="eastAsia"/>
        </w:rPr>
        <w:t>0</w:t>
      </w:r>
      <w:r w:rsidR="00816FCB">
        <w:rPr>
          <w:rFonts w:hint="eastAsia"/>
        </w:rPr>
        <w:t>，上述</w:t>
      </w:r>
      <w:r w:rsidR="00816FCB">
        <w:rPr>
          <w:rFonts w:hint="eastAsia"/>
        </w:rPr>
        <w:t>T</w:t>
      </w:r>
      <w:r w:rsidR="00816FCB">
        <w:t>EST</w:t>
      </w:r>
      <w:r w:rsidR="00816FCB">
        <w:rPr>
          <w:rFonts w:hint="eastAsia"/>
        </w:rPr>
        <w:t>程序得到的部分运行栈如下：</w:t>
      </w:r>
    </w:p>
    <w:p w14:paraId="774E1153" w14:textId="34A83559" w:rsidR="000E0C33" w:rsidRDefault="000E0C33" w:rsidP="003553C6">
      <w:pPr>
        <w:ind w:firstLineChars="0" w:firstLine="0"/>
        <w:jc w:val="left"/>
      </w:pPr>
      <w:r>
        <w:t xml:space="preserve">   </w:t>
      </w:r>
      <w:r w:rsidR="003553C6" w:rsidRPr="003553C6">
        <w:rPr>
          <w:noProof/>
        </w:rPr>
        <w:drawing>
          <wp:inline distT="0" distB="0" distL="0" distR="0" wp14:anchorId="355F4718" wp14:editId="1463B4BF">
            <wp:extent cx="1218565" cy="4516360"/>
            <wp:effectExtent l="0" t="0" r="63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231587" cy="4564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553C6" w:rsidRPr="003553C6">
        <w:rPr>
          <w:noProof/>
        </w:rPr>
        <w:t xml:space="preserve"> </w:t>
      </w:r>
      <w:r w:rsidR="003553C6" w:rsidRPr="003553C6">
        <w:rPr>
          <w:noProof/>
        </w:rPr>
        <w:drawing>
          <wp:inline distT="0" distB="0" distL="0" distR="0" wp14:anchorId="68459123" wp14:editId="2CAD1EE6">
            <wp:extent cx="685800" cy="4249618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94060" cy="4300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 w:rsidR="003553C6">
        <w:t xml:space="preserve"> </w:t>
      </w:r>
      <w:r w:rsidR="00677655">
        <w:t xml:space="preserve"> </w:t>
      </w:r>
      <w:r w:rsidR="00677655" w:rsidRPr="00677655">
        <w:rPr>
          <w:noProof/>
        </w:rPr>
        <w:drawing>
          <wp:inline distT="0" distB="0" distL="0" distR="0" wp14:anchorId="1D093CB1" wp14:editId="3DA61D33">
            <wp:extent cx="829733" cy="4269218"/>
            <wp:effectExtent l="0" t="0" r="889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844846" cy="4346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50A2D">
        <w:t xml:space="preserve"> </w:t>
      </w:r>
      <w:r w:rsidR="00350A2D" w:rsidRPr="00350A2D">
        <w:rPr>
          <w:noProof/>
        </w:rPr>
        <w:drawing>
          <wp:inline distT="0" distB="0" distL="0" distR="0" wp14:anchorId="3413603D" wp14:editId="3B3FCAE5">
            <wp:extent cx="731088" cy="4252383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739349" cy="4300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553C6" w:rsidRPr="000C71F0">
        <w:rPr>
          <w:noProof/>
        </w:rPr>
        <w:drawing>
          <wp:inline distT="0" distB="0" distL="0" distR="0" wp14:anchorId="2AE3FB22" wp14:editId="07261C19">
            <wp:extent cx="812800" cy="1352204"/>
            <wp:effectExtent l="0" t="0" r="635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814252" cy="1354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1145C6" w14:textId="1731BD3F" w:rsidR="001F735E" w:rsidRDefault="006437D6" w:rsidP="0025609C">
      <w:pPr>
        <w:pStyle w:val="1"/>
        <w:ind w:left="482" w:firstLineChars="0" w:hanging="482"/>
      </w:pPr>
      <w:r>
        <w:rPr>
          <w:rFonts w:hint="eastAsia"/>
        </w:rPr>
        <w:lastRenderedPageBreak/>
        <w:t>实验总结</w:t>
      </w:r>
      <w:r w:rsidR="00ED1DC3">
        <w:t xml:space="preserve">  </w:t>
      </w:r>
    </w:p>
    <w:p w14:paraId="17796F60" w14:textId="2952C1A9" w:rsidR="00741304" w:rsidRDefault="0077028D" w:rsidP="00FA0919">
      <w:pPr>
        <w:ind w:firstLineChars="0" w:firstLine="420"/>
        <w:rPr>
          <w:rFonts w:ascii="Arial" w:hAnsi="Arial" w:cs="Arial"/>
          <w:color w:val="4D4D4D"/>
          <w:shd w:val="clear" w:color="auto" w:fill="FFFFFF"/>
        </w:rPr>
      </w:pPr>
      <w:r>
        <w:rPr>
          <w:rFonts w:ascii="Arial" w:hAnsi="Arial" w:cs="Arial" w:hint="eastAsia"/>
          <w:color w:val="4D4D4D"/>
          <w:shd w:val="clear" w:color="auto" w:fill="FFFFFF"/>
        </w:rPr>
        <w:t>本次实验是小组合作完成的，组内成员分工明确</w:t>
      </w:r>
      <w:r w:rsidR="00F5731B">
        <w:rPr>
          <w:rFonts w:ascii="Arial" w:hAnsi="Arial" w:cs="Arial" w:hint="eastAsia"/>
          <w:color w:val="4D4D4D"/>
          <w:shd w:val="clear" w:color="auto" w:fill="FFFFFF"/>
        </w:rPr>
        <w:t>，</w:t>
      </w:r>
      <w:r w:rsidR="006869D2">
        <w:rPr>
          <w:rFonts w:ascii="Arial" w:hAnsi="Arial" w:cs="Arial" w:hint="eastAsia"/>
          <w:color w:val="4D4D4D"/>
          <w:shd w:val="clear" w:color="auto" w:fill="FFFFFF"/>
        </w:rPr>
        <w:t>从规则设计、函数编写、程序整合到报告攥写</w:t>
      </w:r>
      <w:r w:rsidR="00236C37">
        <w:rPr>
          <w:rFonts w:ascii="Arial" w:hAnsi="Arial" w:cs="Arial" w:hint="eastAsia"/>
          <w:color w:val="4D4D4D"/>
          <w:shd w:val="clear" w:color="auto" w:fill="FFFFFF"/>
        </w:rPr>
        <w:t>，大家都各司其职，完成地既高效且准确</w:t>
      </w:r>
      <w:r w:rsidR="005C12D1">
        <w:rPr>
          <w:rFonts w:ascii="Arial" w:hAnsi="Arial" w:cs="Arial" w:hint="eastAsia"/>
          <w:color w:val="4D4D4D"/>
          <w:shd w:val="clear" w:color="auto" w:fill="FFFFFF"/>
        </w:rPr>
        <w:t>，</w:t>
      </w:r>
      <w:r w:rsidR="00645FCF">
        <w:rPr>
          <w:rFonts w:ascii="Arial" w:hAnsi="Arial" w:cs="Arial" w:hint="eastAsia"/>
          <w:color w:val="4D4D4D"/>
          <w:shd w:val="clear" w:color="auto" w:fill="FFFFFF"/>
        </w:rPr>
        <w:t>因此实现过程并没有太大困难</w:t>
      </w:r>
      <w:r w:rsidR="00160F02">
        <w:rPr>
          <w:rFonts w:ascii="Arial" w:hAnsi="Arial" w:cs="Arial" w:hint="eastAsia"/>
          <w:color w:val="4D4D4D"/>
          <w:shd w:val="clear" w:color="auto" w:fill="FFFFFF"/>
        </w:rPr>
        <w:t>。</w:t>
      </w:r>
      <w:r w:rsidR="00C61BF1">
        <w:rPr>
          <w:rFonts w:ascii="Arial" w:hAnsi="Arial" w:cs="Arial" w:hint="eastAsia"/>
          <w:color w:val="4D4D4D"/>
          <w:shd w:val="clear" w:color="auto" w:fill="FFFFFF"/>
        </w:rPr>
        <w:t>总体上实现了</w:t>
      </w:r>
      <w:r w:rsidR="00C61BF1">
        <w:rPr>
          <w:rFonts w:ascii="Arial" w:hAnsi="Arial" w:cs="Arial" w:hint="eastAsia"/>
          <w:color w:val="4D4D4D"/>
          <w:shd w:val="clear" w:color="auto" w:fill="FFFFFF"/>
        </w:rPr>
        <w:t>T</w:t>
      </w:r>
      <w:r w:rsidR="00C61BF1">
        <w:rPr>
          <w:rFonts w:ascii="Arial" w:hAnsi="Arial" w:cs="Arial"/>
          <w:color w:val="4D4D4D"/>
          <w:shd w:val="clear" w:color="auto" w:fill="FFFFFF"/>
        </w:rPr>
        <w:t>EST</w:t>
      </w:r>
      <w:r w:rsidR="00C61BF1">
        <w:rPr>
          <w:rFonts w:ascii="Arial" w:hAnsi="Arial" w:cs="Arial" w:hint="eastAsia"/>
          <w:color w:val="4D4D4D"/>
          <w:shd w:val="clear" w:color="auto" w:fill="FFFFFF"/>
        </w:rPr>
        <w:t>虚拟机的基本功能</w:t>
      </w:r>
      <w:r w:rsidR="005C132E">
        <w:rPr>
          <w:rFonts w:ascii="Arial" w:hAnsi="Arial" w:cs="Arial" w:hint="eastAsia"/>
          <w:color w:val="4D4D4D"/>
          <w:shd w:val="clear" w:color="auto" w:fill="FFFFFF"/>
        </w:rPr>
        <w:t>。</w:t>
      </w:r>
    </w:p>
    <w:p w14:paraId="66DC2D76" w14:textId="2CE6F39D" w:rsidR="00AC118B" w:rsidRDefault="001A3DE2" w:rsidP="00FA0919">
      <w:pPr>
        <w:ind w:firstLineChars="0" w:firstLine="420"/>
        <w:rPr>
          <w:rFonts w:ascii="Arial" w:hAnsi="Arial" w:cs="Arial"/>
          <w:color w:val="4D4D4D"/>
          <w:shd w:val="clear" w:color="auto" w:fill="FFFFFF"/>
        </w:rPr>
      </w:pPr>
      <w:r>
        <w:rPr>
          <w:rFonts w:ascii="Arial" w:hAnsi="Arial" w:cs="Arial" w:hint="eastAsia"/>
          <w:color w:val="4D4D4D"/>
          <w:shd w:val="clear" w:color="auto" w:fill="FFFFFF"/>
        </w:rPr>
        <w:t>此外，程序也</w:t>
      </w:r>
      <w:r w:rsidR="00ED56E6">
        <w:rPr>
          <w:rFonts w:ascii="Arial" w:hAnsi="Arial" w:cs="Arial" w:hint="eastAsia"/>
          <w:color w:val="4D4D4D"/>
          <w:shd w:val="clear" w:color="auto" w:fill="FFFFFF"/>
        </w:rPr>
        <w:t>在功能上进行了一定的拓展，</w:t>
      </w:r>
      <w:r w:rsidR="00E335E6">
        <w:rPr>
          <w:rFonts w:ascii="Arial" w:hAnsi="Arial" w:cs="Arial" w:hint="eastAsia"/>
          <w:color w:val="4D4D4D"/>
          <w:shd w:val="clear" w:color="auto" w:fill="FFFFFF"/>
        </w:rPr>
        <w:t>首先</w:t>
      </w:r>
      <w:r w:rsidR="004140D0">
        <w:rPr>
          <w:rFonts w:ascii="Arial" w:hAnsi="Arial" w:cs="Arial" w:hint="eastAsia"/>
          <w:color w:val="4D4D4D"/>
          <w:shd w:val="clear" w:color="auto" w:fill="FFFFFF"/>
        </w:rPr>
        <w:t>能够实现</w:t>
      </w:r>
      <w:r w:rsidR="00E335E6">
        <w:rPr>
          <w:rFonts w:ascii="Arial" w:hAnsi="Arial" w:cs="Arial" w:hint="eastAsia"/>
          <w:color w:val="4D4D4D"/>
          <w:shd w:val="clear" w:color="auto" w:fill="FFFFFF"/>
        </w:rPr>
        <w:t>do-while</w:t>
      </w:r>
      <w:r w:rsidR="00E335E6">
        <w:rPr>
          <w:rFonts w:ascii="Arial" w:hAnsi="Arial" w:cs="Arial" w:hint="eastAsia"/>
          <w:color w:val="4D4D4D"/>
          <w:shd w:val="clear" w:color="auto" w:fill="FFFFFF"/>
        </w:rPr>
        <w:t>循环</w:t>
      </w:r>
      <w:r w:rsidR="00391984">
        <w:rPr>
          <w:rFonts w:ascii="Arial" w:hAnsi="Arial" w:cs="Arial" w:hint="eastAsia"/>
          <w:color w:val="4D4D4D"/>
          <w:shd w:val="clear" w:color="auto" w:fill="FFFFFF"/>
        </w:rPr>
        <w:t>的功能</w:t>
      </w:r>
      <w:r w:rsidR="00530C6A">
        <w:rPr>
          <w:rFonts w:ascii="Arial" w:hAnsi="Arial" w:cs="Arial" w:hint="eastAsia"/>
          <w:color w:val="4D4D4D"/>
          <w:shd w:val="clear" w:color="auto" w:fill="FFFFFF"/>
        </w:rPr>
        <w:t>，</w:t>
      </w:r>
      <w:r w:rsidR="00B3260F">
        <w:rPr>
          <w:rFonts w:ascii="Arial" w:hAnsi="Arial" w:cs="Arial" w:hint="eastAsia"/>
          <w:color w:val="4D4D4D"/>
          <w:shd w:val="clear" w:color="auto" w:fill="FFFFFF"/>
        </w:rPr>
        <w:t>也可以和</w:t>
      </w:r>
      <w:r w:rsidR="00B3260F">
        <w:rPr>
          <w:rFonts w:ascii="Arial" w:hAnsi="Arial" w:cs="Arial" w:hint="eastAsia"/>
          <w:color w:val="4D4D4D"/>
          <w:shd w:val="clear" w:color="auto" w:fill="FFFFFF"/>
        </w:rPr>
        <w:t>for</w:t>
      </w:r>
      <w:r w:rsidR="00B3260F">
        <w:rPr>
          <w:rFonts w:ascii="Arial" w:hAnsi="Arial" w:cs="Arial" w:hint="eastAsia"/>
          <w:color w:val="4D4D4D"/>
          <w:shd w:val="clear" w:color="auto" w:fill="FFFFFF"/>
        </w:rPr>
        <w:t>，</w:t>
      </w:r>
      <w:r w:rsidR="00B3260F">
        <w:rPr>
          <w:rFonts w:ascii="Arial" w:hAnsi="Arial" w:cs="Arial" w:hint="eastAsia"/>
          <w:color w:val="4D4D4D"/>
          <w:shd w:val="clear" w:color="auto" w:fill="FFFFFF"/>
        </w:rPr>
        <w:t>while</w:t>
      </w:r>
      <w:r w:rsidR="00B3260F">
        <w:rPr>
          <w:rFonts w:ascii="Arial" w:hAnsi="Arial" w:cs="Arial" w:hint="eastAsia"/>
          <w:color w:val="4D4D4D"/>
          <w:shd w:val="clear" w:color="auto" w:fill="FFFFFF"/>
        </w:rPr>
        <w:t>循环并用，实现循环的嵌套</w:t>
      </w:r>
      <w:r w:rsidR="00822B38">
        <w:rPr>
          <w:rFonts w:ascii="Arial" w:hAnsi="Arial" w:cs="Arial" w:hint="eastAsia"/>
          <w:color w:val="4D4D4D"/>
          <w:shd w:val="clear" w:color="auto" w:fill="FFFFFF"/>
        </w:rPr>
        <w:t>。</w:t>
      </w:r>
      <w:r w:rsidR="00426042">
        <w:rPr>
          <w:rFonts w:ascii="Arial" w:hAnsi="Arial" w:cs="Arial" w:hint="eastAsia"/>
          <w:color w:val="4D4D4D"/>
          <w:shd w:val="clear" w:color="auto" w:fill="FFFFFF"/>
        </w:rPr>
        <w:t>虚拟机本没有输出任何文件，但为了便于理解中间代码的执行过程，程序中</w:t>
      </w:r>
      <w:r w:rsidR="00126CC2">
        <w:rPr>
          <w:rFonts w:ascii="Arial" w:hAnsi="Arial" w:cs="Arial" w:hint="eastAsia"/>
          <w:color w:val="4D4D4D"/>
          <w:shd w:val="clear" w:color="auto" w:fill="FFFFFF"/>
        </w:rPr>
        <w:t>扩充了运行栈</w:t>
      </w:r>
      <w:r w:rsidR="00C60D57">
        <w:rPr>
          <w:rFonts w:ascii="Arial" w:hAnsi="Arial" w:cs="Arial" w:hint="eastAsia"/>
          <w:color w:val="4D4D4D"/>
          <w:shd w:val="clear" w:color="auto" w:fill="FFFFFF"/>
        </w:rPr>
        <w:t>。不同于书上的运行栈，该</w:t>
      </w:r>
      <w:proofErr w:type="gramStart"/>
      <w:r w:rsidR="00C60D57">
        <w:rPr>
          <w:rFonts w:ascii="Arial" w:hAnsi="Arial" w:cs="Arial" w:hint="eastAsia"/>
          <w:color w:val="4D4D4D"/>
          <w:shd w:val="clear" w:color="auto" w:fill="FFFFFF"/>
        </w:rPr>
        <w:t>栈</w:t>
      </w:r>
      <w:proofErr w:type="gramEnd"/>
      <w:r w:rsidR="00C60D57">
        <w:rPr>
          <w:rFonts w:ascii="Arial" w:hAnsi="Arial" w:cs="Arial" w:hint="eastAsia"/>
          <w:color w:val="4D4D4D"/>
          <w:shd w:val="clear" w:color="auto" w:fill="FFFFFF"/>
        </w:rPr>
        <w:t>将</w:t>
      </w:r>
      <w:r w:rsidR="003B1C69">
        <w:rPr>
          <w:rFonts w:ascii="Arial" w:hAnsi="Arial" w:cs="Arial" w:hint="eastAsia"/>
          <w:color w:val="4D4D4D"/>
          <w:shd w:val="clear" w:color="auto" w:fill="FFFFFF"/>
        </w:rPr>
        <w:t>对应的中间代码显示，并紧接着</w:t>
      </w:r>
      <w:r w:rsidR="004E440D">
        <w:rPr>
          <w:rFonts w:ascii="Arial" w:hAnsi="Arial" w:cs="Arial" w:hint="eastAsia"/>
          <w:color w:val="4D4D4D"/>
          <w:shd w:val="clear" w:color="auto" w:fill="FFFFFF"/>
        </w:rPr>
        <w:t>输出执行完该指令后</w:t>
      </w:r>
      <w:proofErr w:type="gramStart"/>
      <w:r w:rsidR="004E440D">
        <w:rPr>
          <w:rFonts w:ascii="Arial" w:hAnsi="Arial" w:cs="Arial" w:hint="eastAsia"/>
          <w:color w:val="4D4D4D"/>
          <w:shd w:val="clear" w:color="auto" w:fill="FFFFFF"/>
        </w:rPr>
        <w:t>栈</w:t>
      </w:r>
      <w:proofErr w:type="gramEnd"/>
      <w:r w:rsidR="004E440D">
        <w:rPr>
          <w:rFonts w:ascii="Arial" w:hAnsi="Arial" w:cs="Arial" w:hint="eastAsia"/>
          <w:color w:val="4D4D4D"/>
          <w:shd w:val="clear" w:color="auto" w:fill="FFFFFF"/>
        </w:rPr>
        <w:t>的当前状态</w:t>
      </w:r>
      <w:r w:rsidR="00596982">
        <w:rPr>
          <w:rFonts w:ascii="Arial" w:hAnsi="Arial" w:cs="Arial" w:hint="eastAsia"/>
          <w:color w:val="4D4D4D"/>
          <w:shd w:val="clear" w:color="auto" w:fill="FFFFFF"/>
        </w:rPr>
        <w:t>。</w:t>
      </w:r>
      <w:r w:rsidR="00083F57">
        <w:rPr>
          <w:rFonts w:ascii="Arial" w:hAnsi="Arial" w:cs="Arial" w:hint="eastAsia"/>
          <w:color w:val="4D4D4D"/>
          <w:shd w:val="clear" w:color="auto" w:fill="FFFFFF"/>
        </w:rPr>
        <w:t>以下列指令为例，</w:t>
      </w:r>
      <w:r w:rsidR="00AE71F8">
        <w:rPr>
          <w:rFonts w:ascii="Arial" w:hAnsi="Arial" w:cs="Arial" w:hint="eastAsia"/>
          <w:color w:val="4D4D4D"/>
          <w:shd w:val="clear" w:color="auto" w:fill="FFFFFF"/>
        </w:rPr>
        <w:t>进入函数体后执行</w:t>
      </w:r>
      <w:r w:rsidR="00AE71F8">
        <w:rPr>
          <w:rFonts w:ascii="Arial" w:hAnsi="Arial" w:cs="Arial" w:hint="eastAsia"/>
          <w:color w:val="4D4D4D"/>
          <w:shd w:val="clear" w:color="auto" w:fill="FFFFFF"/>
        </w:rPr>
        <w:t>P</w:t>
      </w:r>
      <w:r w:rsidR="00AE71F8">
        <w:rPr>
          <w:rFonts w:ascii="Arial" w:hAnsi="Arial" w:cs="Arial"/>
          <w:color w:val="4D4D4D"/>
          <w:shd w:val="clear" w:color="auto" w:fill="FFFFFF"/>
        </w:rPr>
        <w:t>OP</w:t>
      </w:r>
      <w:r w:rsidR="00AE71F8">
        <w:rPr>
          <w:rFonts w:ascii="Arial" w:hAnsi="Arial" w:cs="Arial" w:hint="eastAsia"/>
          <w:color w:val="4D4D4D"/>
          <w:shd w:val="clear" w:color="auto" w:fill="FFFFFF"/>
        </w:rPr>
        <w:t>操作</w:t>
      </w:r>
      <w:r w:rsidR="006F302F">
        <w:rPr>
          <w:rFonts w:ascii="Arial" w:hAnsi="Arial" w:cs="Arial" w:hint="eastAsia"/>
          <w:color w:val="4D4D4D"/>
          <w:shd w:val="clear" w:color="auto" w:fill="FFFFFF"/>
        </w:rPr>
        <w:t>，将</w:t>
      </w:r>
      <w:proofErr w:type="gramStart"/>
      <w:r w:rsidR="006F302F">
        <w:rPr>
          <w:rFonts w:ascii="Arial" w:hAnsi="Arial" w:cs="Arial" w:hint="eastAsia"/>
          <w:color w:val="4D4D4D"/>
          <w:shd w:val="clear" w:color="auto" w:fill="FFFFFF"/>
        </w:rPr>
        <w:t>栈</w:t>
      </w:r>
      <w:proofErr w:type="gramEnd"/>
      <w:r w:rsidR="006F302F">
        <w:rPr>
          <w:rFonts w:ascii="Arial" w:hAnsi="Arial" w:cs="Arial" w:hint="eastAsia"/>
          <w:color w:val="4D4D4D"/>
          <w:shd w:val="clear" w:color="auto" w:fill="FFFFFF"/>
        </w:rPr>
        <w:t>顶元素</w:t>
      </w:r>
      <w:r w:rsidR="006F302F">
        <w:rPr>
          <w:rFonts w:ascii="Arial" w:hAnsi="Arial" w:cs="Arial" w:hint="eastAsia"/>
          <w:color w:val="4D4D4D"/>
          <w:shd w:val="clear" w:color="auto" w:fill="FFFFFF"/>
        </w:rPr>
        <w:t>1</w:t>
      </w:r>
      <w:r w:rsidR="006F302F">
        <w:rPr>
          <w:rFonts w:ascii="Arial" w:hAnsi="Arial" w:cs="Arial" w:hint="eastAsia"/>
          <w:color w:val="4D4D4D"/>
          <w:shd w:val="clear" w:color="auto" w:fill="FFFFFF"/>
        </w:rPr>
        <w:t>出</w:t>
      </w:r>
      <w:proofErr w:type="gramStart"/>
      <w:r w:rsidR="006F302F">
        <w:rPr>
          <w:rFonts w:ascii="Arial" w:hAnsi="Arial" w:cs="Arial" w:hint="eastAsia"/>
          <w:color w:val="4D4D4D"/>
          <w:shd w:val="clear" w:color="auto" w:fill="FFFFFF"/>
        </w:rPr>
        <w:t>栈</w:t>
      </w:r>
      <w:proofErr w:type="gramEnd"/>
      <w:r w:rsidR="00097F45">
        <w:rPr>
          <w:rFonts w:ascii="Arial" w:hAnsi="Arial" w:cs="Arial" w:hint="eastAsia"/>
          <w:color w:val="4D4D4D"/>
          <w:shd w:val="clear" w:color="auto" w:fill="FFFFFF"/>
        </w:rPr>
        <w:t>（为了简化代码</w:t>
      </w:r>
      <w:r w:rsidR="007642EB">
        <w:rPr>
          <w:rFonts w:ascii="Arial" w:hAnsi="Arial" w:cs="Arial" w:hint="eastAsia"/>
          <w:color w:val="4D4D4D"/>
          <w:shd w:val="clear" w:color="auto" w:fill="FFFFFF"/>
        </w:rPr>
        <w:t>，输出时</w:t>
      </w:r>
      <w:proofErr w:type="gramStart"/>
      <w:r w:rsidR="007642EB">
        <w:rPr>
          <w:rFonts w:ascii="Arial" w:hAnsi="Arial" w:cs="Arial" w:hint="eastAsia"/>
          <w:color w:val="4D4D4D"/>
          <w:shd w:val="clear" w:color="auto" w:fill="FFFFFF"/>
        </w:rPr>
        <w:t>栈</w:t>
      </w:r>
      <w:proofErr w:type="gramEnd"/>
      <w:r w:rsidR="007642EB">
        <w:rPr>
          <w:rFonts w:ascii="Arial" w:hAnsi="Arial" w:cs="Arial" w:hint="eastAsia"/>
          <w:color w:val="4D4D4D"/>
          <w:shd w:val="clear" w:color="auto" w:fill="FFFFFF"/>
        </w:rPr>
        <w:t>顶元素优先输出，因而输出文件中底部为实际的</w:t>
      </w:r>
      <w:proofErr w:type="gramStart"/>
      <w:r w:rsidR="007642EB">
        <w:rPr>
          <w:rFonts w:ascii="Arial" w:hAnsi="Arial" w:cs="Arial" w:hint="eastAsia"/>
          <w:color w:val="4D4D4D"/>
          <w:shd w:val="clear" w:color="auto" w:fill="FFFFFF"/>
        </w:rPr>
        <w:t>栈</w:t>
      </w:r>
      <w:proofErr w:type="gramEnd"/>
      <w:r w:rsidR="007642EB">
        <w:rPr>
          <w:rFonts w:ascii="Arial" w:hAnsi="Arial" w:cs="Arial" w:hint="eastAsia"/>
          <w:color w:val="4D4D4D"/>
          <w:shd w:val="clear" w:color="auto" w:fill="FFFFFF"/>
        </w:rPr>
        <w:t>顶</w:t>
      </w:r>
      <w:r w:rsidR="00097F45">
        <w:rPr>
          <w:rFonts w:ascii="Arial" w:hAnsi="Arial" w:cs="Arial" w:hint="eastAsia"/>
          <w:color w:val="4D4D4D"/>
          <w:shd w:val="clear" w:color="auto" w:fill="FFFFFF"/>
        </w:rPr>
        <w:t>）</w:t>
      </w:r>
      <w:r w:rsidR="00464609">
        <w:rPr>
          <w:rFonts w:ascii="Arial" w:hAnsi="Arial" w:cs="Arial" w:hint="eastAsia"/>
          <w:color w:val="4D4D4D"/>
          <w:shd w:val="clear" w:color="auto" w:fill="FFFFFF"/>
        </w:rPr>
        <w:t>：</w:t>
      </w:r>
    </w:p>
    <w:p w14:paraId="5A6638C0" w14:textId="18404F97" w:rsidR="00F72F36" w:rsidRDefault="00F72F36" w:rsidP="002E2A4E">
      <w:pPr>
        <w:ind w:firstLineChars="0" w:firstLine="420"/>
        <w:jc w:val="center"/>
        <w:rPr>
          <w:rFonts w:ascii="Arial" w:hAnsi="Arial" w:cs="Arial"/>
          <w:color w:val="4D4D4D"/>
          <w:shd w:val="clear" w:color="auto" w:fill="FFFFFF"/>
        </w:rPr>
      </w:pPr>
      <w:r w:rsidRPr="00F72F36">
        <w:rPr>
          <w:rFonts w:ascii="Arial" w:hAnsi="Arial" w:cs="Arial"/>
          <w:noProof/>
          <w:color w:val="4D4D4D"/>
          <w:shd w:val="clear" w:color="auto" w:fill="FFFFFF"/>
        </w:rPr>
        <w:drawing>
          <wp:inline distT="0" distB="0" distL="0" distR="0" wp14:anchorId="01F25E9D" wp14:editId="3ABD8880">
            <wp:extent cx="745067" cy="1107531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748848" cy="1113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E2A4E">
        <w:rPr>
          <w:rFonts w:ascii="Arial" w:hAnsi="Arial" w:cs="Arial"/>
          <w:color w:val="4D4D4D"/>
          <w:shd w:val="clear" w:color="auto" w:fill="FFFFFF"/>
        </w:rPr>
        <w:t xml:space="preserve">           </w:t>
      </w:r>
      <w:r w:rsidR="00596982" w:rsidRPr="00596982">
        <w:rPr>
          <w:rFonts w:ascii="Arial" w:hAnsi="Arial" w:cs="Arial"/>
          <w:noProof/>
          <w:color w:val="4D4D4D"/>
          <w:shd w:val="clear" w:color="auto" w:fill="FFFFFF"/>
        </w:rPr>
        <w:drawing>
          <wp:inline distT="0" distB="0" distL="0" distR="0" wp14:anchorId="770E9D47" wp14:editId="5DDE6965">
            <wp:extent cx="668867" cy="1093027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72979" cy="1099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73D7ED" w14:textId="08875D20" w:rsidR="003D7668" w:rsidRDefault="00741304" w:rsidP="00FA0919">
      <w:pPr>
        <w:ind w:firstLineChars="0" w:firstLine="420"/>
        <w:rPr>
          <w:rFonts w:ascii="Arial" w:hAnsi="Arial" w:cs="Arial"/>
          <w:color w:val="4D4D4D"/>
          <w:shd w:val="clear" w:color="auto" w:fill="FFFFFF"/>
        </w:rPr>
      </w:pPr>
      <w:r>
        <w:rPr>
          <w:rFonts w:ascii="Arial" w:hAnsi="Arial" w:cs="Arial" w:hint="eastAsia"/>
          <w:color w:val="4D4D4D"/>
          <w:shd w:val="clear" w:color="auto" w:fill="FFFFFF"/>
        </w:rPr>
        <w:t>该虚拟机</w:t>
      </w:r>
      <w:r w:rsidR="003D7668">
        <w:rPr>
          <w:rFonts w:ascii="Arial" w:hAnsi="Arial" w:cs="Arial" w:hint="eastAsia"/>
          <w:color w:val="4D4D4D"/>
          <w:shd w:val="clear" w:color="auto" w:fill="FFFFFF"/>
        </w:rPr>
        <w:t>并未涉及错误处理的</w:t>
      </w:r>
      <w:r w:rsidR="00C530B0">
        <w:rPr>
          <w:rFonts w:ascii="Arial" w:hAnsi="Arial" w:cs="Arial" w:hint="eastAsia"/>
          <w:color w:val="4D4D4D"/>
          <w:shd w:val="clear" w:color="auto" w:fill="FFFFFF"/>
        </w:rPr>
        <w:t>部分</w:t>
      </w:r>
      <w:r w:rsidR="007C4525">
        <w:rPr>
          <w:rFonts w:ascii="Arial" w:hAnsi="Arial" w:cs="Arial" w:hint="eastAsia"/>
          <w:color w:val="4D4D4D"/>
          <w:shd w:val="clear" w:color="auto" w:fill="FFFFFF"/>
        </w:rPr>
        <w:t>，因为程序已经经过词法、语法和语义分析成功生成了中间代码</w:t>
      </w:r>
      <w:r w:rsidR="00A809D2">
        <w:rPr>
          <w:rFonts w:ascii="Arial" w:hAnsi="Arial" w:cs="Arial" w:hint="eastAsia"/>
          <w:color w:val="4D4D4D"/>
          <w:shd w:val="clear" w:color="auto" w:fill="FFFFFF"/>
        </w:rPr>
        <w:t>，执行中间代码</w:t>
      </w:r>
      <w:r w:rsidR="00F75DB2">
        <w:rPr>
          <w:rFonts w:ascii="Arial" w:hAnsi="Arial" w:cs="Arial" w:hint="eastAsia"/>
          <w:color w:val="4D4D4D"/>
          <w:shd w:val="clear" w:color="auto" w:fill="FFFFFF"/>
        </w:rPr>
        <w:t>正常来说不会出现错误。</w:t>
      </w:r>
      <w:r w:rsidR="009F186A">
        <w:rPr>
          <w:rFonts w:ascii="Arial" w:hAnsi="Arial" w:cs="Arial" w:hint="eastAsia"/>
          <w:color w:val="4D4D4D"/>
          <w:shd w:val="clear" w:color="auto" w:fill="FFFFFF"/>
        </w:rPr>
        <w:t>但这并不意味着</w:t>
      </w:r>
      <w:r w:rsidR="00177C3C">
        <w:rPr>
          <w:rFonts w:ascii="Arial" w:hAnsi="Arial" w:cs="Arial" w:hint="eastAsia"/>
          <w:color w:val="4D4D4D"/>
          <w:shd w:val="clear" w:color="auto" w:fill="FFFFFF"/>
        </w:rPr>
        <w:t>虚拟机程序在运行时不会出错</w:t>
      </w:r>
      <w:r w:rsidR="00F3375F">
        <w:rPr>
          <w:rFonts w:ascii="Arial" w:hAnsi="Arial" w:cs="Arial" w:hint="eastAsia"/>
          <w:color w:val="4D4D4D"/>
          <w:shd w:val="clear" w:color="auto" w:fill="FFFFFF"/>
        </w:rPr>
        <w:t>，</w:t>
      </w:r>
      <w:r w:rsidR="00542686">
        <w:rPr>
          <w:rFonts w:ascii="Arial" w:hAnsi="Arial" w:cs="Arial" w:hint="eastAsia"/>
          <w:color w:val="4D4D4D"/>
          <w:shd w:val="clear" w:color="auto" w:fill="FFFFFF"/>
        </w:rPr>
        <w:t>若</w:t>
      </w:r>
      <w:r w:rsidR="00542686">
        <w:rPr>
          <w:rFonts w:ascii="Arial" w:hAnsi="Arial" w:cs="Arial" w:hint="eastAsia"/>
          <w:color w:val="4D4D4D"/>
          <w:shd w:val="clear" w:color="auto" w:fill="FFFFFF"/>
        </w:rPr>
        <w:t>T</w:t>
      </w:r>
      <w:r w:rsidR="00542686">
        <w:rPr>
          <w:rFonts w:ascii="Arial" w:hAnsi="Arial" w:cs="Arial"/>
          <w:color w:val="4D4D4D"/>
          <w:shd w:val="clear" w:color="auto" w:fill="FFFFFF"/>
        </w:rPr>
        <w:t>EST</w:t>
      </w:r>
      <w:r w:rsidR="00542686">
        <w:rPr>
          <w:rFonts w:ascii="Arial" w:hAnsi="Arial" w:cs="Arial" w:hint="eastAsia"/>
          <w:color w:val="4D4D4D"/>
          <w:shd w:val="clear" w:color="auto" w:fill="FFFFFF"/>
        </w:rPr>
        <w:t>程序中存在一些错误</w:t>
      </w:r>
      <w:proofErr w:type="gramStart"/>
      <w:r w:rsidR="00DC76DB">
        <w:rPr>
          <w:rFonts w:ascii="Arial" w:hAnsi="Arial" w:cs="Arial" w:hint="eastAsia"/>
          <w:color w:val="4D4D4D"/>
          <w:shd w:val="clear" w:color="auto" w:fill="FFFFFF"/>
        </w:rPr>
        <w:t>是</w:t>
      </w:r>
      <w:r w:rsidR="00E76820">
        <w:rPr>
          <w:rFonts w:ascii="Arial" w:hAnsi="Arial" w:cs="Arial" w:hint="eastAsia"/>
          <w:color w:val="4D4D4D"/>
          <w:shd w:val="clear" w:color="auto" w:fill="FFFFFF"/>
        </w:rPr>
        <w:t>之前</w:t>
      </w:r>
      <w:proofErr w:type="gramEnd"/>
      <w:r w:rsidR="00E76820">
        <w:rPr>
          <w:rFonts w:ascii="Arial" w:hAnsi="Arial" w:cs="Arial" w:hint="eastAsia"/>
          <w:color w:val="4D4D4D"/>
          <w:shd w:val="clear" w:color="auto" w:fill="FFFFFF"/>
        </w:rPr>
        <w:t>的程序无法识别的，那么它仍然能够</w:t>
      </w:r>
      <w:r w:rsidR="00810016">
        <w:rPr>
          <w:rFonts w:ascii="Arial" w:hAnsi="Arial" w:cs="Arial" w:hint="eastAsia"/>
          <w:color w:val="4D4D4D"/>
          <w:shd w:val="clear" w:color="auto" w:fill="FFFFFF"/>
        </w:rPr>
        <w:t>成功生成中间代码，但是却无法通过虚拟机的编译</w:t>
      </w:r>
      <w:r w:rsidR="00103643">
        <w:rPr>
          <w:rFonts w:ascii="Arial" w:hAnsi="Arial" w:cs="Arial" w:hint="eastAsia"/>
          <w:color w:val="4D4D4D"/>
          <w:shd w:val="clear" w:color="auto" w:fill="FFFFFF"/>
        </w:rPr>
        <w:t>，</w:t>
      </w:r>
      <w:r w:rsidR="00AB74CC">
        <w:rPr>
          <w:rFonts w:ascii="Arial" w:hAnsi="Arial" w:cs="Arial" w:hint="eastAsia"/>
          <w:color w:val="4D4D4D"/>
          <w:shd w:val="clear" w:color="auto" w:fill="FFFFFF"/>
        </w:rPr>
        <w:t>这也是本次实验的</w:t>
      </w:r>
      <w:r w:rsidR="004A2B82">
        <w:rPr>
          <w:rFonts w:ascii="Arial" w:hAnsi="Arial" w:cs="Arial" w:hint="eastAsia"/>
          <w:color w:val="4D4D4D"/>
          <w:shd w:val="clear" w:color="auto" w:fill="FFFFFF"/>
        </w:rPr>
        <w:t>不足之处，今后还需要不断地优化改进以克服这一问题。</w:t>
      </w:r>
    </w:p>
    <w:p w14:paraId="5B2FCAC4" w14:textId="0EE09D4D" w:rsidR="009B2671" w:rsidRDefault="00FA16F8" w:rsidP="00FA0919">
      <w:pPr>
        <w:ind w:firstLineChars="0" w:firstLine="420"/>
        <w:rPr>
          <w:rFonts w:ascii="Arial" w:hAnsi="Arial" w:cs="Arial"/>
          <w:color w:val="4D4D4D"/>
          <w:shd w:val="clear" w:color="auto" w:fill="FFFFFF"/>
        </w:rPr>
      </w:pPr>
      <w:r>
        <w:rPr>
          <w:rFonts w:ascii="Arial" w:hAnsi="Arial" w:cs="Arial" w:hint="eastAsia"/>
          <w:color w:val="4D4D4D"/>
          <w:shd w:val="clear" w:color="auto" w:fill="FFFFFF"/>
        </w:rPr>
        <w:t>该程序仍然有不足之处，</w:t>
      </w:r>
      <w:r w:rsidR="000C15F2">
        <w:rPr>
          <w:rFonts w:ascii="Arial" w:hAnsi="Arial" w:cs="Arial" w:hint="eastAsia"/>
          <w:color w:val="4D4D4D"/>
          <w:shd w:val="clear" w:color="auto" w:fill="FFFFFF"/>
        </w:rPr>
        <w:t>未能实现</w:t>
      </w:r>
      <w:r w:rsidR="000C15F2">
        <w:rPr>
          <w:rFonts w:ascii="Arial" w:hAnsi="Arial" w:cs="Arial" w:hint="eastAsia"/>
          <w:color w:val="4D4D4D"/>
          <w:shd w:val="clear" w:color="auto" w:fill="FFFFFF"/>
        </w:rPr>
        <w:t>switch</w:t>
      </w:r>
      <w:r w:rsidR="000C15F2">
        <w:rPr>
          <w:rFonts w:ascii="Arial" w:hAnsi="Arial" w:cs="Arial"/>
          <w:color w:val="4D4D4D"/>
          <w:shd w:val="clear" w:color="auto" w:fill="FFFFFF"/>
        </w:rPr>
        <w:t>-</w:t>
      </w:r>
      <w:r w:rsidR="000C15F2">
        <w:rPr>
          <w:rFonts w:ascii="Arial" w:hAnsi="Arial" w:cs="Arial" w:hint="eastAsia"/>
          <w:color w:val="4D4D4D"/>
          <w:shd w:val="clear" w:color="auto" w:fill="FFFFFF"/>
        </w:rPr>
        <w:t>case</w:t>
      </w:r>
      <w:r w:rsidR="000C15F2">
        <w:rPr>
          <w:rFonts w:ascii="Arial" w:hAnsi="Arial" w:cs="Arial" w:hint="eastAsia"/>
          <w:color w:val="4D4D4D"/>
          <w:shd w:val="clear" w:color="auto" w:fill="FFFFFF"/>
        </w:rPr>
        <w:t>语句的有关功能。针对这一点，</w:t>
      </w:r>
      <w:r w:rsidR="00921DCD">
        <w:rPr>
          <w:rFonts w:ascii="Arial" w:hAnsi="Arial" w:cs="Arial" w:hint="eastAsia"/>
          <w:color w:val="4D4D4D"/>
          <w:shd w:val="clear" w:color="auto" w:fill="FFFFFF"/>
        </w:rPr>
        <w:t>应当在词法分析阶段就将</w:t>
      </w:r>
      <w:r w:rsidR="00921DCD">
        <w:rPr>
          <w:rFonts w:ascii="Arial" w:hAnsi="Arial" w:cs="Arial" w:hint="eastAsia"/>
          <w:color w:val="4D4D4D"/>
          <w:shd w:val="clear" w:color="auto" w:fill="FFFFFF"/>
        </w:rPr>
        <w:t>switch</w:t>
      </w:r>
      <w:r w:rsidR="00921DCD">
        <w:rPr>
          <w:rFonts w:ascii="Arial" w:hAnsi="Arial" w:cs="Arial" w:hint="eastAsia"/>
          <w:color w:val="4D4D4D"/>
          <w:shd w:val="clear" w:color="auto" w:fill="FFFFFF"/>
        </w:rPr>
        <w:t>和</w:t>
      </w:r>
      <w:r w:rsidR="00921DCD">
        <w:rPr>
          <w:rFonts w:ascii="Arial" w:hAnsi="Arial" w:cs="Arial" w:hint="eastAsia"/>
          <w:color w:val="4D4D4D"/>
          <w:shd w:val="clear" w:color="auto" w:fill="FFFFFF"/>
        </w:rPr>
        <w:t>case</w:t>
      </w:r>
      <w:r w:rsidR="00921DCD">
        <w:rPr>
          <w:rFonts w:ascii="Arial" w:hAnsi="Arial" w:cs="Arial" w:hint="eastAsia"/>
          <w:color w:val="4D4D4D"/>
          <w:shd w:val="clear" w:color="auto" w:fill="FFFFFF"/>
        </w:rPr>
        <w:t>添加到关键字，在语法分析阶段按</w:t>
      </w:r>
      <w:r w:rsidR="008A180B">
        <w:rPr>
          <w:rFonts w:ascii="Arial" w:hAnsi="Arial" w:cs="Arial" w:hint="eastAsia"/>
          <w:color w:val="4D4D4D"/>
          <w:shd w:val="clear" w:color="auto" w:fill="FFFFFF"/>
        </w:rPr>
        <w:t>switch</w:t>
      </w:r>
      <w:r w:rsidR="008A180B">
        <w:rPr>
          <w:rFonts w:ascii="Arial" w:hAnsi="Arial" w:cs="Arial" w:hint="eastAsia"/>
          <w:color w:val="4D4D4D"/>
          <w:shd w:val="clear" w:color="auto" w:fill="FFFFFF"/>
        </w:rPr>
        <w:t>的</w:t>
      </w:r>
      <w:proofErr w:type="gramStart"/>
      <w:r w:rsidR="008A180B">
        <w:rPr>
          <w:rFonts w:ascii="Arial" w:hAnsi="Arial" w:cs="Arial" w:hint="eastAsia"/>
          <w:color w:val="4D4D4D"/>
          <w:shd w:val="clear" w:color="auto" w:fill="FFFFFF"/>
        </w:rPr>
        <w:t>结构读</w:t>
      </w:r>
      <w:proofErr w:type="gramEnd"/>
      <w:r w:rsidR="008A180B">
        <w:rPr>
          <w:rFonts w:ascii="Arial" w:hAnsi="Arial" w:cs="Arial" w:hint="eastAsia"/>
          <w:color w:val="4D4D4D"/>
          <w:shd w:val="clear" w:color="auto" w:fill="FFFFFF"/>
        </w:rPr>
        <w:t>{</w:t>
      </w:r>
      <w:r w:rsidR="008A180B">
        <w:rPr>
          <w:rFonts w:ascii="Arial" w:hAnsi="Arial" w:cs="Arial"/>
          <w:color w:val="4D4D4D"/>
          <w:shd w:val="clear" w:color="auto" w:fill="FFFFFF"/>
        </w:rPr>
        <w:t>}</w:t>
      </w:r>
      <w:r w:rsidR="008A180B">
        <w:rPr>
          <w:rFonts w:ascii="Arial" w:hAnsi="Arial" w:cs="Arial" w:hint="eastAsia"/>
          <w:color w:val="4D4D4D"/>
          <w:shd w:val="clear" w:color="auto" w:fill="FFFFFF"/>
        </w:rPr>
        <w:t>，</w:t>
      </w:r>
      <w:r w:rsidR="008A180B">
        <w:rPr>
          <w:rFonts w:ascii="Arial" w:hAnsi="Arial" w:cs="Arial" w:hint="eastAsia"/>
          <w:color w:val="4D4D4D"/>
          <w:shd w:val="clear" w:color="auto" w:fill="FFFFFF"/>
        </w:rPr>
        <w:t>case</w:t>
      </w:r>
      <w:r w:rsidR="008A180B">
        <w:rPr>
          <w:rFonts w:ascii="Arial" w:hAnsi="Arial" w:cs="Arial" w:hint="eastAsia"/>
          <w:color w:val="4D4D4D"/>
          <w:shd w:val="clear" w:color="auto" w:fill="FFFFFF"/>
        </w:rPr>
        <w:t>语句后冒号前的数字或字符串被识别成</w:t>
      </w:r>
      <w:r w:rsidR="00891212">
        <w:rPr>
          <w:rFonts w:ascii="Arial" w:hAnsi="Arial" w:cs="Arial" w:hint="eastAsia"/>
          <w:color w:val="4D4D4D"/>
          <w:shd w:val="clear" w:color="auto" w:fill="FFFFFF"/>
        </w:rPr>
        <w:t>标号，每一个</w:t>
      </w:r>
      <w:r w:rsidR="00891212">
        <w:rPr>
          <w:rFonts w:ascii="Arial" w:hAnsi="Arial" w:cs="Arial" w:hint="eastAsia"/>
          <w:color w:val="4D4D4D"/>
          <w:shd w:val="clear" w:color="auto" w:fill="FFFFFF"/>
        </w:rPr>
        <w:t>case</w:t>
      </w:r>
      <w:r w:rsidR="00891212">
        <w:rPr>
          <w:rFonts w:ascii="Arial" w:hAnsi="Arial" w:cs="Arial" w:hint="eastAsia"/>
          <w:color w:val="4D4D4D"/>
          <w:shd w:val="clear" w:color="auto" w:fill="FFFFFF"/>
        </w:rPr>
        <w:t>语句必须检查是否有</w:t>
      </w:r>
      <w:r w:rsidR="00891212">
        <w:rPr>
          <w:rFonts w:ascii="Arial" w:hAnsi="Arial" w:cs="Arial" w:hint="eastAsia"/>
          <w:color w:val="4D4D4D"/>
          <w:shd w:val="clear" w:color="auto" w:fill="FFFFFF"/>
        </w:rPr>
        <w:t>break</w:t>
      </w:r>
      <w:r w:rsidR="007E2255">
        <w:rPr>
          <w:rFonts w:ascii="Arial" w:hAnsi="Arial" w:cs="Arial" w:hint="eastAsia"/>
          <w:color w:val="4D4D4D"/>
          <w:shd w:val="clear" w:color="auto" w:fill="FFFFFF"/>
        </w:rPr>
        <w:t>，其相应的语义错误也需要进行声明。</w:t>
      </w:r>
    </w:p>
    <w:p w14:paraId="0D4B1038" w14:textId="00BC8465" w:rsidR="0044657D" w:rsidRDefault="00404347" w:rsidP="00FA0919">
      <w:pPr>
        <w:ind w:firstLineChars="0" w:firstLine="420"/>
        <w:rPr>
          <w:rFonts w:ascii="Arial" w:hAnsi="Arial" w:cs="Arial"/>
          <w:color w:val="4D4D4D"/>
          <w:shd w:val="clear" w:color="auto" w:fill="FFFFFF"/>
        </w:rPr>
      </w:pPr>
      <w:r>
        <w:rPr>
          <w:rFonts w:ascii="Arial" w:hAnsi="Arial" w:cs="Arial" w:hint="eastAsia"/>
          <w:color w:val="4D4D4D"/>
          <w:shd w:val="clear" w:color="auto" w:fill="FFFFFF"/>
        </w:rPr>
        <w:t>程序的可读性也有待加强，</w:t>
      </w:r>
      <w:r w:rsidR="0044657D">
        <w:rPr>
          <w:rFonts w:ascii="Arial" w:hAnsi="Arial" w:cs="Arial" w:hint="eastAsia"/>
          <w:color w:val="4D4D4D"/>
          <w:shd w:val="clear" w:color="auto" w:fill="FFFFFF"/>
        </w:rPr>
        <w:t>例如如下情况：</w:t>
      </w:r>
    </w:p>
    <w:p w14:paraId="75FC9396" w14:textId="2C612AE2" w:rsidR="00FA16F8" w:rsidRDefault="00E07C56" w:rsidP="00244539">
      <w:pPr>
        <w:ind w:firstLineChars="0" w:firstLine="420"/>
        <w:jc w:val="center"/>
        <w:rPr>
          <w:rFonts w:ascii="Arial" w:hAnsi="Arial" w:cs="Arial"/>
          <w:color w:val="4D4D4D"/>
          <w:shd w:val="clear" w:color="auto" w:fill="FFFFFF"/>
        </w:rPr>
      </w:pPr>
      <w:r w:rsidRPr="00E07C56">
        <w:rPr>
          <w:rFonts w:ascii="Arial" w:hAnsi="Arial" w:cs="Arial"/>
          <w:noProof/>
          <w:color w:val="4D4D4D"/>
          <w:shd w:val="clear" w:color="auto" w:fill="FFFFFF"/>
        </w:rPr>
        <w:drawing>
          <wp:inline distT="0" distB="0" distL="0" distR="0" wp14:anchorId="26B6E809" wp14:editId="7688E842">
            <wp:extent cx="1234440" cy="1259462"/>
            <wp:effectExtent l="0" t="0" r="381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236261" cy="1261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E2568" w14:textId="47574A78" w:rsidR="00E508D3" w:rsidRPr="002A04CC" w:rsidRDefault="00E36B3F" w:rsidP="001F735E">
      <w:pPr>
        <w:ind w:firstLine="480"/>
      </w:pPr>
      <w:r>
        <w:rPr>
          <w:rFonts w:hint="eastAsia"/>
          <w:shd w:val="clear" w:color="auto" w:fill="FFFFFF"/>
        </w:rPr>
        <w:t>该页面有多个输入和输出，但格式均相同，</w:t>
      </w:r>
      <w:r w:rsidR="00370744">
        <w:rPr>
          <w:rFonts w:hint="eastAsia"/>
          <w:shd w:val="clear" w:color="auto" w:fill="FFFFFF"/>
        </w:rPr>
        <w:t>若不结合</w:t>
      </w:r>
      <w:r w:rsidR="00370744">
        <w:rPr>
          <w:rFonts w:hint="eastAsia"/>
          <w:shd w:val="clear" w:color="auto" w:fill="FFFFFF"/>
        </w:rPr>
        <w:t>T</w:t>
      </w:r>
      <w:r w:rsidR="00370744">
        <w:rPr>
          <w:shd w:val="clear" w:color="auto" w:fill="FFFFFF"/>
        </w:rPr>
        <w:t>EST</w:t>
      </w:r>
      <w:r w:rsidR="00370744">
        <w:rPr>
          <w:rFonts w:hint="eastAsia"/>
          <w:shd w:val="clear" w:color="auto" w:fill="FFFFFF"/>
        </w:rPr>
        <w:t>源程序很难判断结果正确与否，若能够</w:t>
      </w:r>
      <w:r w:rsidR="003E5A06">
        <w:rPr>
          <w:rFonts w:hint="eastAsia"/>
          <w:shd w:val="clear" w:color="auto" w:fill="FFFFFF"/>
        </w:rPr>
        <w:t>在输入和输出时同时给出</w:t>
      </w:r>
      <w:r w:rsidR="009E78AE">
        <w:rPr>
          <w:rFonts w:hint="eastAsia"/>
          <w:shd w:val="clear" w:color="auto" w:fill="FFFFFF"/>
        </w:rPr>
        <w:t>需要输入和输出的变量名，则可以使得程序更加清晰易读</w:t>
      </w:r>
      <w:r w:rsidR="009F6905">
        <w:rPr>
          <w:rFonts w:hint="eastAsia"/>
          <w:shd w:val="clear" w:color="auto" w:fill="FFFFFF"/>
        </w:rPr>
        <w:t>。</w:t>
      </w:r>
      <w:r w:rsidR="00EE25FC">
        <w:rPr>
          <w:rFonts w:hint="eastAsia"/>
          <w:shd w:val="clear" w:color="auto" w:fill="FFFFFF"/>
        </w:rPr>
        <w:t>但本虚拟机采用了操作数</w:t>
      </w:r>
      <w:proofErr w:type="gramStart"/>
      <w:r w:rsidR="00EE25FC">
        <w:rPr>
          <w:rFonts w:hint="eastAsia"/>
          <w:shd w:val="clear" w:color="auto" w:fill="FFFFFF"/>
        </w:rPr>
        <w:t>栈</w:t>
      </w:r>
      <w:proofErr w:type="gramEnd"/>
      <w:r w:rsidR="00EE25FC">
        <w:rPr>
          <w:rFonts w:hint="eastAsia"/>
          <w:shd w:val="clear" w:color="auto" w:fill="FFFFFF"/>
        </w:rPr>
        <w:t>，对数据的</w:t>
      </w:r>
      <w:r w:rsidR="00EE25FC">
        <w:rPr>
          <w:rFonts w:hint="eastAsia"/>
          <w:shd w:val="clear" w:color="auto" w:fill="FFFFFF"/>
        </w:rPr>
        <w:t>read</w:t>
      </w:r>
      <w:r w:rsidR="00EE25FC">
        <w:rPr>
          <w:rFonts w:hint="eastAsia"/>
          <w:shd w:val="clear" w:color="auto" w:fill="FFFFFF"/>
        </w:rPr>
        <w:t>和</w:t>
      </w:r>
      <w:r w:rsidR="00EE25FC">
        <w:rPr>
          <w:rFonts w:hint="eastAsia"/>
          <w:shd w:val="clear" w:color="auto" w:fill="FFFFFF"/>
        </w:rPr>
        <w:t>write</w:t>
      </w:r>
      <w:r w:rsidR="00EE25FC">
        <w:rPr>
          <w:rFonts w:hint="eastAsia"/>
          <w:shd w:val="clear" w:color="auto" w:fill="FFFFFF"/>
        </w:rPr>
        <w:t>均在</w:t>
      </w:r>
      <w:proofErr w:type="gramStart"/>
      <w:r w:rsidR="00EE25FC">
        <w:rPr>
          <w:rFonts w:hint="eastAsia"/>
          <w:shd w:val="clear" w:color="auto" w:fill="FFFFFF"/>
        </w:rPr>
        <w:t>栈</w:t>
      </w:r>
      <w:proofErr w:type="gramEnd"/>
      <w:r w:rsidR="00EE25FC">
        <w:rPr>
          <w:rFonts w:hint="eastAsia"/>
          <w:shd w:val="clear" w:color="auto" w:fill="FFFFFF"/>
        </w:rPr>
        <w:t>顶完成，因此若想在</w:t>
      </w:r>
      <w:proofErr w:type="gramStart"/>
      <w:r w:rsidR="00EE25FC">
        <w:rPr>
          <w:rFonts w:hint="eastAsia"/>
          <w:shd w:val="clear" w:color="auto" w:fill="FFFFFF"/>
        </w:rPr>
        <w:t>栈顶数据读入</w:t>
      </w:r>
      <w:proofErr w:type="gramEnd"/>
      <w:r w:rsidR="00EE25FC">
        <w:rPr>
          <w:rFonts w:hint="eastAsia"/>
          <w:shd w:val="clear" w:color="auto" w:fill="FFFFFF"/>
        </w:rPr>
        <w:t>或写出之前再</w:t>
      </w:r>
      <w:r w:rsidR="004364A7">
        <w:rPr>
          <w:rFonts w:hint="eastAsia"/>
          <w:shd w:val="clear" w:color="auto" w:fill="FFFFFF"/>
        </w:rPr>
        <w:t>给出对应的变量名</w:t>
      </w:r>
      <w:r w:rsidR="00F11070">
        <w:rPr>
          <w:rFonts w:hint="eastAsia"/>
          <w:shd w:val="clear" w:color="auto" w:fill="FFFFFF"/>
        </w:rPr>
        <w:t>，则需要将变量名的相对地址提前存入</w:t>
      </w:r>
      <w:r w:rsidR="007453F7">
        <w:rPr>
          <w:rFonts w:hint="eastAsia"/>
          <w:shd w:val="clear" w:color="auto" w:fill="FFFFFF"/>
        </w:rPr>
        <w:t>另一</w:t>
      </w:r>
      <w:r w:rsidR="00CF38E3">
        <w:rPr>
          <w:rFonts w:hint="eastAsia"/>
          <w:shd w:val="clear" w:color="auto" w:fill="FFFFFF"/>
        </w:rPr>
        <w:t>个</w:t>
      </w:r>
      <w:proofErr w:type="gramStart"/>
      <w:r w:rsidR="00F11070">
        <w:rPr>
          <w:rFonts w:hint="eastAsia"/>
          <w:shd w:val="clear" w:color="auto" w:fill="FFFFFF"/>
        </w:rPr>
        <w:t>栈</w:t>
      </w:r>
      <w:proofErr w:type="gramEnd"/>
      <w:r w:rsidR="00F11070">
        <w:rPr>
          <w:rFonts w:hint="eastAsia"/>
          <w:shd w:val="clear" w:color="auto" w:fill="FFFFFF"/>
        </w:rPr>
        <w:t>中并读出，然后才能再一次访问</w:t>
      </w:r>
      <w:proofErr w:type="gramStart"/>
      <w:r w:rsidR="00F11070">
        <w:rPr>
          <w:rFonts w:hint="eastAsia"/>
          <w:shd w:val="clear" w:color="auto" w:fill="FFFFFF"/>
        </w:rPr>
        <w:t>栈</w:t>
      </w:r>
      <w:proofErr w:type="gramEnd"/>
      <w:r w:rsidR="00F11070">
        <w:rPr>
          <w:rFonts w:hint="eastAsia"/>
          <w:shd w:val="clear" w:color="auto" w:fill="FFFFFF"/>
        </w:rPr>
        <w:t>执行对应的</w:t>
      </w:r>
      <w:r w:rsidR="00F11070">
        <w:rPr>
          <w:rFonts w:hint="eastAsia"/>
          <w:shd w:val="clear" w:color="auto" w:fill="FFFFFF"/>
        </w:rPr>
        <w:t>read</w:t>
      </w:r>
      <w:r w:rsidR="00F11070">
        <w:rPr>
          <w:rFonts w:hint="eastAsia"/>
          <w:shd w:val="clear" w:color="auto" w:fill="FFFFFF"/>
        </w:rPr>
        <w:t>或</w:t>
      </w:r>
      <w:r w:rsidR="00F11070">
        <w:rPr>
          <w:rFonts w:hint="eastAsia"/>
          <w:shd w:val="clear" w:color="auto" w:fill="FFFFFF"/>
        </w:rPr>
        <w:t>write</w:t>
      </w:r>
      <w:r w:rsidR="00F11070">
        <w:rPr>
          <w:rFonts w:hint="eastAsia"/>
          <w:shd w:val="clear" w:color="auto" w:fill="FFFFFF"/>
        </w:rPr>
        <w:t>操作</w:t>
      </w:r>
      <w:r w:rsidR="00714D11">
        <w:rPr>
          <w:rFonts w:hint="eastAsia"/>
          <w:shd w:val="clear" w:color="auto" w:fill="FFFFFF"/>
        </w:rPr>
        <w:t>，</w:t>
      </w:r>
      <w:r w:rsidR="002F3165">
        <w:rPr>
          <w:rFonts w:hint="eastAsia"/>
          <w:shd w:val="clear" w:color="auto" w:fill="FFFFFF"/>
        </w:rPr>
        <w:t>因而虚拟机函数中每个</w:t>
      </w:r>
      <w:r w:rsidR="002F3165">
        <w:rPr>
          <w:rFonts w:hint="eastAsia"/>
          <w:shd w:val="clear" w:color="auto" w:fill="FFFFFF"/>
        </w:rPr>
        <w:t>case</w:t>
      </w:r>
      <w:r w:rsidR="002F3165">
        <w:rPr>
          <w:rFonts w:hint="eastAsia"/>
          <w:shd w:val="clear" w:color="auto" w:fill="FFFFFF"/>
        </w:rPr>
        <w:t>分支都需要调用两个</w:t>
      </w:r>
      <w:proofErr w:type="gramStart"/>
      <w:r w:rsidR="002F3165">
        <w:rPr>
          <w:rFonts w:hint="eastAsia"/>
          <w:shd w:val="clear" w:color="auto" w:fill="FFFFFF"/>
        </w:rPr>
        <w:t>栈</w:t>
      </w:r>
      <w:proofErr w:type="gramEnd"/>
      <w:r w:rsidR="00BA64E2">
        <w:rPr>
          <w:rFonts w:hint="eastAsia"/>
          <w:shd w:val="clear" w:color="auto" w:fill="FFFFFF"/>
        </w:rPr>
        <w:t>。若想分时调用两个不同的</w:t>
      </w:r>
      <w:proofErr w:type="gramStart"/>
      <w:r w:rsidR="00BA64E2">
        <w:rPr>
          <w:rFonts w:hint="eastAsia"/>
          <w:shd w:val="clear" w:color="auto" w:fill="FFFFFF"/>
        </w:rPr>
        <w:t>栈</w:t>
      </w:r>
      <w:proofErr w:type="gramEnd"/>
      <w:r w:rsidR="00BA64E2">
        <w:rPr>
          <w:rFonts w:hint="eastAsia"/>
          <w:shd w:val="clear" w:color="auto" w:fill="FFFFFF"/>
        </w:rPr>
        <w:t>，首先需要确定</w:t>
      </w:r>
      <w:proofErr w:type="gramStart"/>
      <w:r w:rsidR="009C091A">
        <w:rPr>
          <w:rFonts w:hint="eastAsia"/>
          <w:shd w:val="clear" w:color="auto" w:fill="FFFFFF"/>
        </w:rPr>
        <w:t>栈</w:t>
      </w:r>
      <w:proofErr w:type="gramEnd"/>
      <w:r w:rsidR="009C091A">
        <w:rPr>
          <w:rFonts w:hint="eastAsia"/>
          <w:shd w:val="clear" w:color="auto" w:fill="FFFFFF"/>
        </w:rPr>
        <w:t>顶元素之间的对应关系</w:t>
      </w:r>
      <w:r w:rsidR="006A3982">
        <w:rPr>
          <w:rFonts w:hint="eastAsia"/>
          <w:shd w:val="clear" w:color="auto" w:fill="FFFFFF"/>
        </w:rPr>
        <w:t>，并根据这一关系</w:t>
      </w:r>
      <w:r w:rsidR="00927EE6">
        <w:rPr>
          <w:rFonts w:hint="eastAsia"/>
          <w:shd w:val="clear" w:color="auto" w:fill="FFFFFF"/>
        </w:rPr>
        <w:t>，当匹配时输出变量名和结果，不匹配则跳过</w:t>
      </w:r>
      <w:r w:rsidR="00866EC1">
        <w:rPr>
          <w:rFonts w:hint="eastAsia"/>
          <w:shd w:val="clear" w:color="auto" w:fill="FFFFFF"/>
        </w:rPr>
        <w:t>。不仅如此，还需要修改</w:t>
      </w:r>
      <w:proofErr w:type="gramStart"/>
      <w:r w:rsidR="00866EC1">
        <w:rPr>
          <w:rFonts w:hint="eastAsia"/>
          <w:shd w:val="clear" w:color="auto" w:fill="FFFFFF"/>
        </w:rPr>
        <w:t>栈</w:t>
      </w:r>
      <w:proofErr w:type="gramEnd"/>
      <w:r w:rsidR="00866EC1">
        <w:rPr>
          <w:rFonts w:hint="eastAsia"/>
          <w:shd w:val="clear" w:color="auto" w:fill="FFFFFF"/>
        </w:rPr>
        <w:t>的结构，让其能够输出</w:t>
      </w:r>
      <w:r w:rsidR="00961E83">
        <w:rPr>
          <w:rFonts w:hint="eastAsia"/>
          <w:shd w:val="clear" w:color="auto" w:fill="FFFFFF"/>
        </w:rPr>
        <w:t>字符串</w:t>
      </w:r>
      <w:r w:rsidR="00CB2016">
        <w:rPr>
          <w:rFonts w:hint="eastAsia"/>
          <w:shd w:val="clear" w:color="auto" w:fill="FFFFFF"/>
        </w:rPr>
        <w:t>到屏幕</w:t>
      </w:r>
      <w:r w:rsidR="00AB673F">
        <w:rPr>
          <w:rFonts w:hint="eastAsia"/>
          <w:shd w:val="clear" w:color="auto" w:fill="FFFFFF"/>
        </w:rPr>
        <w:t>，否则</w:t>
      </w:r>
      <w:proofErr w:type="gramStart"/>
      <w:r w:rsidR="00AB673F">
        <w:rPr>
          <w:rFonts w:hint="eastAsia"/>
          <w:shd w:val="clear" w:color="auto" w:fill="FFFFFF"/>
        </w:rPr>
        <w:t>栈</w:t>
      </w:r>
      <w:proofErr w:type="gramEnd"/>
      <w:r w:rsidR="00AB673F">
        <w:rPr>
          <w:rFonts w:hint="eastAsia"/>
          <w:shd w:val="clear" w:color="auto" w:fill="FFFFFF"/>
        </w:rPr>
        <w:t>只能将数字输出，</w:t>
      </w:r>
      <w:r w:rsidR="00714D11">
        <w:rPr>
          <w:rFonts w:hint="eastAsia"/>
          <w:shd w:val="clear" w:color="auto" w:fill="FFFFFF"/>
        </w:rPr>
        <w:t>这一功能在本实验中没有实现</w:t>
      </w:r>
      <w:r w:rsidR="000631FD">
        <w:rPr>
          <w:rFonts w:hint="eastAsia"/>
          <w:shd w:val="clear" w:color="auto" w:fill="FFFFFF"/>
        </w:rPr>
        <w:t>，今后还需要</w:t>
      </w:r>
      <w:r w:rsidR="00BD707A">
        <w:rPr>
          <w:rFonts w:hint="eastAsia"/>
          <w:shd w:val="clear" w:color="auto" w:fill="FFFFFF"/>
        </w:rPr>
        <w:t>进一步提升自身代码能力，不断完善</w:t>
      </w:r>
      <w:r w:rsidR="00D57929">
        <w:rPr>
          <w:rFonts w:hint="eastAsia"/>
          <w:shd w:val="clear" w:color="auto" w:fill="FFFFFF"/>
        </w:rPr>
        <w:t>相关知识的学习。</w:t>
      </w:r>
      <w:r w:rsidR="00ED1DC3">
        <w:t xml:space="preserve">                                                                                                                                                          </w:t>
      </w:r>
      <w:r w:rsidR="00ED1DC3">
        <w:rPr>
          <w:rFonts w:hint="eastAsia"/>
        </w:rPr>
        <w:t xml:space="preserve"> </w:t>
      </w:r>
      <w:r w:rsidR="00ED1DC3">
        <w:t xml:space="preserve">                                  </w:t>
      </w:r>
    </w:p>
    <w:sectPr w:rsidR="00E508D3" w:rsidRPr="002A04CC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09C10D" w14:textId="77777777" w:rsidR="0052098E" w:rsidRDefault="0052098E" w:rsidP="00B76D59">
      <w:pPr>
        <w:ind w:firstLine="480"/>
      </w:pPr>
      <w:r>
        <w:separator/>
      </w:r>
    </w:p>
  </w:endnote>
  <w:endnote w:type="continuationSeparator" w:id="0">
    <w:p w14:paraId="0AF6FB4D" w14:textId="77777777" w:rsidR="0052098E" w:rsidRDefault="0052098E" w:rsidP="00B76D59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17F4EF" w14:textId="77777777" w:rsidR="00B76D59" w:rsidRDefault="00B76D59">
    <w:pPr>
      <w:pStyle w:val="a4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E2D758" w14:textId="77777777" w:rsidR="00B76D59" w:rsidRDefault="00B76D59">
    <w:pPr>
      <w:pStyle w:val="a4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0A0316" w14:textId="77777777" w:rsidR="00B76D59" w:rsidRDefault="00B76D59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1A8A16" w14:textId="77777777" w:rsidR="0052098E" w:rsidRDefault="0052098E" w:rsidP="00B76D59">
      <w:pPr>
        <w:ind w:firstLine="480"/>
      </w:pPr>
      <w:r>
        <w:separator/>
      </w:r>
    </w:p>
  </w:footnote>
  <w:footnote w:type="continuationSeparator" w:id="0">
    <w:p w14:paraId="3799A40B" w14:textId="77777777" w:rsidR="0052098E" w:rsidRDefault="0052098E" w:rsidP="00B76D59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565F26" w14:textId="77777777" w:rsidR="00B76D59" w:rsidRDefault="00B76D59">
    <w:pPr>
      <w:pStyle w:val="a6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5E454E" w14:textId="1F5F88E0" w:rsidR="00B76D59" w:rsidRDefault="00B76D59">
    <w:pPr>
      <w:pStyle w:val="a6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8E04BD" w14:textId="77777777" w:rsidR="00B76D59" w:rsidRDefault="00B76D59">
    <w:pPr>
      <w:pStyle w:val="a6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8"/>
    <w:multiLevelType w:val="singleLevel"/>
    <w:tmpl w:val="81587662"/>
    <w:lvl w:ilvl="0">
      <w:start w:val="1"/>
      <w:numFmt w:val="decimal"/>
      <w:pStyle w:val="a"/>
      <w:lvlText w:val="%1."/>
      <w:lvlJc w:val="left"/>
      <w:pPr>
        <w:tabs>
          <w:tab w:val="num" w:pos="5126"/>
        </w:tabs>
        <w:ind w:left="5126" w:hangingChars="200" w:hanging="360"/>
      </w:pPr>
    </w:lvl>
  </w:abstractNum>
  <w:abstractNum w:abstractNumId="1" w15:restartNumberingAfterBreak="0">
    <w:nsid w:val="05E5631E"/>
    <w:multiLevelType w:val="multilevel"/>
    <w:tmpl w:val="630E8A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F82472E"/>
    <w:multiLevelType w:val="hybridMultilevel"/>
    <w:tmpl w:val="CC50A83E"/>
    <w:lvl w:ilvl="0" w:tplc="9FD64D32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30904B51"/>
    <w:multiLevelType w:val="multilevel"/>
    <w:tmpl w:val="30904B51"/>
    <w:lvl w:ilvl="0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3F9620E2"/>
    <w:multiLevelType w:val="multilevel"/>
    <w:tmpl w:val="5052CF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51A15589"/>
    <w:multiLevelType w:val="multilevel"/>
    <w:tmpl w:val="3DFC71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5F7A177E"/>
    <w:multiLevelType w:val="multilevel"/>
    <w:tmpl w:val="02B8B1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65108901"/>
    <w:multiLevelType w:val="singleLevel"/>
    <w:tmpl w:val="65108901"/>
    <w:lvl w:ilvl="0">
      <w:start w:val="1"/>
      <w:numFmt w:val="decimal"/>
      <w:lvlText w:val="(%1)"/>
      <w:lvlJc w:val="left"/>
      <w:pPr>
        <w:tabs>
          <w:tab w:val="num" w:pos="312"/>
        </w:tabs>
      </w:pPr>
    </w:lvl>
  </w:abstractNum>
  <w:abstractNum w:abstractNumId="8" w15:restartNumberingAfterBreak="0">
    <w:nsid w:val="682354B1"/>
    <w:multiLevelType w:val="multilevel"/>
    <w:tmpl w:val="8A6E04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7"/>
  </w:num>
  <w:num w:numId="3">
    <w:abstractNumId w:val="0"/>
  </w:num>
  <w:num w:numId="4">
    <w:abstractNumId w:val="8"/>
  </w:num>
  <w:num w:numId="5">
    <w:abstractNumId w:val="1"/>
  </w:num>
  <w:num w:numId="6">
    <w:abstractNumId w:val="6"/>
  </w:num>
  <w:num w:numId="7">
    <w:abstractNumId w:val="2"/>
  </w:num>
  <w:num w:numId="8">
    <w:abstractNumId w:val="4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F6118"/>
    <w:rsid w:val="00000AD6"/>
    <w:rsid w:val="00000DAC"/>
    <w:rsid w:val="00001CAF"/>
    <w:rsid w:val="000068CE"/>
    <w:rsid w:val="00006E41"/>
    <w:rsid w:val="00010F91"/>
    <w:rsid w:val="00012143"/>
    <w:rsid w:val="00013A1D"/>
    <w:rsid w:val="000163FD"/>
    <w:rsid w:val="00016DBD"/>
    <w:rsid w:val="00016FE6"/>
    <w:rsid w:val="00022284"/>
    <w:rsid w:val="000233EA"/>
    <w:rsid w:val="0002367B"/>
    <w:rsid w:val="000244B1"/>
    <w:rsid w:val="00025068"/>
    <w:rsid w:val="00025B2F"/>
    <w:rsid w:val="00025BD5"/>
    <w:rsid w:val="00027B59"/>
    <w:rsid w:val="00031FF1"/>
    <w:rsid w:val="00032151"/>
    <w:rsid w:val="000321B7"/>
    <w:rsid w:val="00035318"/>
    <w:rsid w:val="000355B6"/>
    <w:rsid w:val="00036500"/>
    <w:rsid w:val="000374E1"/>
    <w:rsid w:val="00037FC5"/>
    <w:rsid w:val="00040C0B"/>
    <w:rsid w:val="00043963"/>
    <w:rsid w:val="00045B50"/>
    <w:rsid w:val="0004695C"/>
    <w:rsid w:val="000479C1"/>
    <w:rsid w:val="00047BA6"/>
    <w:rsid w:val="000569F6"/>
    <w:rsid w:val="000603C7"/>
    <w:rsid w:val="00060669"/>
    <w:rsid w:val="000631FD"/>
    <w:rsid w:val="0006356B"/>
    <w:rsid w:val="000647AC"/>
    <w:rsid w:val="00065E81"/>
    <w:rsid w:val="000665CD"/>
    <w:rsid w:val="00072C2C"/>
    <w:rsid w:val="00073BEB"/>
    <w:rsid w:val="00074797"/>
    <w:rsid w:val="00074EE3"/>
    <w:rsid w:val="00076514"/>
    <w:rsid w:val="00076E49"/>
    <w:rsid w:val="0008025E"/>
    <w:rsid w:val="00081B71"/>
    <w:rsid w:val="00081D00"/>
    <w:rsid w:val="00082675"/>
    <w:rsid w:val="00083EFA"/>
    <w:rsid w:val="00083F57"/>
    <w:rsid w:val="00084BE8"/>
    <w:rsid w:val="000904C1"/>
    <w:rsid w:val="00090C8C"/>
    <w:rsid w:val="00091E0B"/>
    <w:rsid w:val="00094563"/>
    <w:rsid w:val="00094F4A"/>
    <w:rsid w:val="00095B98"/>
    <w:rsid w:val="00096689"/>
    <w:rsid w:val="00097767"/>
    <w:rsid w:val="00097F45"/>
    <w:rsid w:val="000A0E2A"/>
    <w:rsid w:val="000A6693"/>
    <w:rsid w:val="000A6A75"/>
    <w:rsid w:val="000A7403"/>
    <w:rsid w:val="000B03C0"/>
    <w:rsid w:val="000B0459"/>
    <w:rsid w:val="000B443B"/>
    <w:rsid w:val="000B4C46"/>
    <w:rsid w:val="000B5639"/>
    <w:rsid w:val="000C0289"/>
    <w:rsid w:val="000C15F2"/>
    <w:rsid w:val="000C3272"/>
    <w:rsid w:val="000C57C5"/>
    <w:rsid w:val="000C68D1"/>
    <w:rsid w:val="000C71F0"/>
    <w:rsid w:val="000D04C4"/>
    <w:rsid w:val="000D3635"/>
    <w:rsid w:val="000D367A"/>
    <w:rsid w:val="000D3FF2"/>
    <w:rsid w:val="000D6155"/>
    <w:rsid w:val="000D6738"/>
    <w:rsid w:val="000D6BC5"/>
    <w:rsid w:val="000D73FA"/>
    <w:rsid w:val="000D7EB3"/>
    <w:rsid w:val="000E049A"/>
    <w:rsid w:val="000E0C33"/>
    <w:rsid w:val="000E1189"/>
    <w:rsid w:val="000E48E5"/>
    <w:rsid w:val="000E4A69"/>
    <w:rsid w:val="000E5923"/>
    <w:rsid w:val="000E5C9E"/>
    <w:rsid w:val="000E5DA1"/>
    <w:rsid w:val="000F313F"/>
    <w:rsid w:val="000F3ED3"/>
    <w:rsid w:val="000F4116"/>
    <w:rsid w:val="00103352"/>
    <w:rsid w:val="00103643"/>
    <w:rsid w:val="00103A6D"/>
    <w:rsid w:val="001040AB"/>
    <w:rsid w:val="0010418B"/>
    <w:rsid w:val="0010532D"/>
    <w:rsid w:val="0010541B"/>
    <w:rsid w:val="001066EF"/>
    <w:rsid w:val="00110B34"/>
    <w:rsid w:val="0011437F"/>
    <w:rsid w:val="001147D3"/>
    <w:rsid w:val="00115A89"/>
    <w:rsid w:val="001161DB"/>
    <w:rsid w:val="00123FCD"/>
    <w:rsid w:val="00124AEE"/>
    <w:rsid w:val="001258A6"/>
    <w:rsid w:val="00126CC2"/>
    <w:rsid w:val="00130221"/>
    <w:rsid w:val="00130E7D"/>
    <w:rsid w:val="001312B3"/>
    <w:rsid w:val="00132485"/>
    <w:rsid w:val="001325AC"/>
    <w:rsid w:val="0013319E"/>
    <w:rsid w:val="00133FA4"/>
    <w:rsid w:val="0013455E"/>
    <w:rsid w:val="001358D0"/>
    <w:rsid w:val="00136DF2"/>
    <w:rsid w:val="00137EA4"/>
    <w:rsid w:val="00140CA1"/>
    <w:rsid w:val="0014224B"/>
    <w:rsid w:val="00143067"/>
    <w:rsid w:val="00146EA9"/>
    <w:rsid w:val="00147A36"/>
    <w:rsid w:val="0015063F"/>
    <w:rsid w:val="001531B9"/>
    <w:rsid w:val="00154AC7"/>
    <w:rsid w:val="00154FF7"/>
    <w:rsid w:val="00156D9D"/>
    <w:rsid w:val="001607C1"/>
    <w:rsid w:val="00160A30"/>
    <w:rsid w:val="00160F02"/>
    <w:rsid w:val="00163131"/>
    <w:rsid w:val="00163F2D"/>
    <w:rsid w:val="00164BEE"/>
    <w:rsid w:val="001662E3"/>
    <w:rsid w:val="0016683D"/>
    <w:rsid w:val="00166AE7"/>
    <w:rsid w:val="00167F92"/>
    <w:rsid w:val="00170A3D"/>
    <w:rsid w:val="0017187F"/>
    <w:rsid w:val="001723AB"/>
    <w:rsid w:val="0017279C"/>
    <w:rsid w:val="00172ECE"/>
    <w:rsid w:val="00177C3C"/>
    <w:rsid w:val="001829EA"/>
    <w:rsid w:val="00182E0F"/>
    <w:rsid w:val="00187B3A"/>
    <w:rsid w:val="0019118D"/>
    <w:rsid w:val="00191E5D"/>
    <w:rsid w:val="00197297"/>
    <w:rsid w:val="00197339"/>
    <w:rsid w:val="001975E3"/>
    <w:rsid w:val="00197D41"/>
    <w:rsid w:val="001A078D"/>
    <w:rsid w:val="001A0CF5"/>
    <w:rsid w:val="001A1318"/>
    <w:rsid w:val="001A18DC"/>
    <w:rsid w:val="001A3DE2"/>
    <w:rsid w:val="001A491F"/>
    <w:rsid w:val="001A50BF"/>
    <w:rsid w:val="001A5226"/>
    <w:rsid w:val="001A54A3"/>
    <w:rsid w:val="001B4039"/>
    <w:rsid w:val="001B5114"/>
    <w:rsid w:val="001B797E"/>
    <w:rsid w:val="001C320A"/>
    <w:rsid w:val="001C3698"/>
    <w:rsid w:val="001C3883"/>
    <w:rsid w:val="001C3C50"/>
    <w:rsid w:val="001C40CC"/>
    <w:rsid w:val="001C4345"/>
    <w:rsid w:val="001C5C6A"/>
    <w:rsid w:val="001C6654"/>
    <w:rsid w:val="001C6EF4"/>
    <w:rsid w:val="001C7332"/>
    <w:rsid w:val="001D517D"/>
    <w:rsid w:val="001D7E35"/>
    <w:rsid w:val="001E0E69"/>
    <w:rsid w:val="001E21C7"/>
    <w:rsid w:val="001E35B5"/>
    <w:rsid w:val="001E37E9"/>
    <w:rsid w:val="001E3A2D"/>
    <w:rsid w:val="001E69CE"/>
    <w:rsid w:val="001E6CE7"/>
    <w:rsid w:val="001F029A"/>
    <w:rsid w:val="001F112B"/>
    <w:rsid w:val="001F36DF"/>
    <w:rsid w:val="001F37E8"/>
    <w:rsid w:val="001F49ED"/>
    <w:rsid w:val="001F735E"/>
    <w:rsid w:val="002040B7"/>
    <w:rsid w:val="00206F11"/>
    <w:rsid w:val="00207995"/>
    <w:rsid w:val="00207C3C"/>
    <w:rsid w:val="002103C2"/>
    <w:rsid w:val="00210FFF"/>
    <w:rsid w:val="0021306B"/>
    <w:rsid w:val="00213734"/>
    <w:rsid w:val="00214B6C"/>
    <w:rsid w:val="00215F5D"/>
    <w:rsid w:val="002171D3"/>
    <w:rsid w:val="00220D53"/>
    <w:rsid w:val="00221AE8"/>
    <w:rsid w:val="002238F7"/>
    <w:rsid w:val="00224DE5"/>
    <w:rsid w:val="00225830"/>
    <w:rsid w:val="00225C99"/>
    <w:rsid w:val="00226079"/>
    <w:rsid w:val="002311CB"/>
    <w:rsid w:val="00233F38"/>
    <w:rsid w:val="00236C37"/>
    <w:rsid w:val="0024218D"/>
    <w:rsid w:val="00242821"/>
    <w:rsid w:val="002432BC"/>
    <w:rsid w:val="00244539"/>
    <w:rsid w:val="00245645"/>
    <w:rsid w:val="002477B0"/>
    <w:rsid w:val="00250E5D"/>
    <w:rsid w:val="00251194"/>
    <w:rsid w:val="002520D2"/>
    <w:rsid w:val="00252724"/>
    <w:rsid w:val="00254455"/>
    <w:rsid w:val="00254D79"/>
    <w:rsid w:val="002558C8"/>
    <w:rsid w:val="0025609C"/>
    <w:rsid w:val="00256C41"/>
    <w:rsid w:val="00256F09"/>
    <w:rsid w:val="002602EB"/>
    <w:rsid w:val="0026072A"/>
    <w:rsid w:val="00260D6D"/>
    <w:rsid w:val="00260ECF"/>
    <w:rsid w:val="002612E8"/>
    <w:rsid w:val="00262697"/>
    <w:rsid w:val="00263AAC"/>
    <w:rsid w:val="00264BC8"/>
    <w:rsid w:val="00266157"/>
    <w:rsid w:val="00267318"/>
    <w:rsid w:val="00267E41"/>
    <w:rsid w:val="00267FF3"/>
    <w:rsid w:val="00270B6E"/>
    <w:rsid w:val="00270DA9"/>
    <w:rsid w:val="00273718"/>
    <w:rsid w:val="0027560B"/>
    <w:rsid w:val="00275969"/>
    <w:rsid w:val="0027619E"/>
    <w:rsid w:val="0027667E"/>
    <w:rsid w:val="00276D4B"/>
    <w:rsid w:val="00283CA6"/>
    <w:rsid w:val="00284183"/>
    <w:rsid w:val="00284C92"/>
    <w:rsid w:val="00286664"/>
    <w:rsid w:val="00286BEE"/>
    <w:rsid w:val="00286D1D"/>
    <w:rsid w:val="0028713C"/>
    <w:rsid w:val="00290E99"/>
    <w:rsid w:val="00290FE5"/>
    <w:rsid w:val="00291DEE"/>
    <w:rsid w:val="00295540"/>
    <w:rsid w:val="002A04CC"/>
    <w:rsid w:val="002A20EA"/>
    <w:rsid w:val="002A2CEA"/>
    <w:rsid w:val="002A3059"/>
    <w:rsid w:val="002A3495"/>
    <w:rsid w:val="002A4354"/>
    <w:rsid w:val="002A4835"/>
    <w:rsid w:val="002A48E1"/>
    <w:rsid w:val="002A4F71"/>
    <w:rsid w:val="002A6C71"/>
    <w:rsid w:val="002A72AF"/>
    <w:rsid w:val="002A794B"/>
    <w:rsid w:val="002B130D"/>
    <w:rsid w:val="002B15A1"/>
    <w:rsid w:val="002B31A0"/>
    <w:rsid w:val="002B3922"/>
    <w:rsid w:val="002B4354"/>
    <w:rsid w:val="002B455C"/>
    <w:rsid w:val="002B6359"/>
    <w:rsid w:val="002B7C62"/>
    <w:rsid w:val="002C0F48"/>
    <w:rsid w:val="002C19B3"/>
    <w:rsid w:val="002C2682"/>
    <w:rsid w:val="002C29D2"/>
    <w:rsid w:val="002C3007"/>
    <w:rsid w:val="002C7339"/>
    <w:rsid w:val="002D0A64"/>
    <w:rsid w:val="002D0E07"/>
    <w:rsid w:val="002D0E15"/>
    <w:rsid w:val="002D4D58"/>
    <w:rsid w:val="002D52A0"/>
    <w:rsid w:val="002D5843"/>
    <w:rsid w:val="002D6530"/>
    <w:rsid w:val="002D6718"/>
    <w:rsid w:val="002D6BA4"/>
    <w:rsid w:val="002E063C"/>
    <w:rsid w:val="002E1916"/>
    <w:rsid w:val="002E1B6C"/>
    <w:rsid w:val="002E1DB2"/>
    <w:rsid w:val="002E1E3F"/>
    <w:rsid w:val="002E24B4"/>
    <w:rsid w:val="002E2A4E"/>
    <w:rsid w:val="002E2BAF"/>
    <w:rsid w:val="002E36EE"/>
    <w:rsid w:val="002E40FC"/>
    <w:rsid w:val="002E79F6"/>
    <w:rsid w:val="002F3165"/>
    <w:rsid w:val="002F3336"/>
    <w:rsid w:val="00303558"/>
    <w:rsid w:val="003047AE"/>
    <w:rsid w:val="00305F31"/>
    <w:rsid w:val="0030722C"/>
    <w:rsid w:val="0031067E"/>
    <w:rsid w:val="00310BBD"/>
    <w:rsid w:val="00311379"/>
    <w:rsid w:val="00315DCE"/>
    <w:rsid w:val="0031690D"/>
    <w:rsid w:val="00317189"/>
    <w:rsid w:val="0032196B"/>
    <w:rsid w:val="00323921"/>
    <w:rsid w:val="00324634"/>
    <w:rsid w:val="00326AEB"/>
    <w:rsid w:val="00326BF9"/>
    <w:rsid w:val="00341894"/>
    <w:rsid w:val="00343904"/>
    <w:rsid w:val="00344AEF"/>
    <w:rsid w:val="00346714"/>
    <w:rsid w:val="00346CE0"/>
    <w:rsid w:val="00350A2D"/>
    <w:rsid w:val="0035348C"/>
    <w:rsid w:val="003544A2"/>
    <w:rsid w:val="003553C6"/>
    <w:rsid w:val="00355BE9"/>
    <w:rsid w:val="003600EE"/>
    <w:rsid w:val="00361185"/>
    <w:rsid w:val="003645BE"/>
    <w:rsid w:val="00364FB8"/>
    <w:rsid w:val="003706DF"/>
    <w:rsid w:val="00370744"/>
    <w:rsid w:val="00370948"/>
    <w:rsid w:val="003722D4"/>
    <w:rsid w:val="003742A8"/>
    <w:rsid w:val="00374385"/>
    <w:rsid w:val="00374CA5"/>
    <w:rsid w:val="00375784"/>
    <w:rsid w:val="00381ED3"/>
    <w:rsid w:val="00384850"/>
    <w:rsid w:val="003852D6"/>
    <w:rsid w:val="00390EF5"/>
    <w:rsid w:val="00391984"/>
    <w:rsid w:val="0039508E"/>
    <w:rsid w:val="00395558"/>
    <w:rsid w:val="003960F9"/>
    <w:rsid w:val="00397EC9"/>
    <w:rsid w:val="003A027E"/>
    <w:rsid w:val="003A317A"/>
    <w:rsid w:val="003A3A03"/>
    <w:rsid w:val="003A6F69"/>
    <w:rsid w:val="003A73A7"/>
    <w:rsid w:val="003B0DA4"/>
    <w:rsid w:val="003B128B"/>
    <w:rsid w:val="003B1704"/>
    <w:rsid w:val="003B1C69"/>
    <w:rsid w:val="003B2043"/>
    <w:rsid w:val="003B2059"/>
    <w:rsid w:val="003B220F"/>
    <w:rsid w:val="003B289C"/>
    <w:rsid w:val="003B2995"/>
    <w:rsid w:val="003B2D93"/>
    <w:rsid w:val="003B3CE2"/>
    <w:rsid w:val="003C0386"/>
    <w:rsid w:val="003C1A16"/>
    <w:rsid w:val="003C4CD3"/>
    <w:rsid w:val="003C5315"/>
    <w:rsid w:val="003C7695"/>
    <w:rsid w:val="003D02D5"/>
    <w:rsid w:val="003D0F9C"/>
    <w:rsid w:val="003D63FD"/>
    <w:rsid w:val="003D6D80"/>
    <w:rsid w:val="003D75ED"/>
    <w:rsid w:val="003D7668"/>
    <w:rsid w:val="003D7FE6"/>
    <w:rsid w:val="003E0650"/>
    <w:rsid w:val="003E12DB"/>
    <w:rsid w:val="003E48F6"/>
    <w:rsid w:val="003E5A06"/>
    <w:rsid w:val="003E6C68"/>
    <w:rsid w:val="003F2CCD"/>
    <w:rsid w:val="003F41BE"/>
    <w:rsid w:val="004019FB"/>
    <w:rsid w:val="004027C6"/>
    <w:rsid w:val="00404347"/>
    <w:rsid w:val="00407F3C"/>
    <w:rsid w:val="00411040"/>
    <w:rsid w:val="00411900"/>
    <w:rsid w:val="0041196B"/>
    <w:rsid w:val="00411D5D"/>
    <w:rsid w:val="00411D6B"/>
    <w:rsid w:val="004127D4"/>
    <w:rsid w:val="004136CD"/>
    <w:rsid w:val="004140BD"/>
    <w:rsid w:val="004140D0"/>
    <w:rsid w:val="00417E9C"/>
    <w:rsid w:val="00417F4F"/>
    <w:rsid w:val="004200A5"/>
    <w:rsid w:val="00422037"/>
    <w:rsid w:val="0042240A"/>
    <w:rsid w:val="004228D7"/>
    <w:rsid w:val="00426042"/>
    <w:rsid w:val="004300AF"/>
    <w:rsid w:val="0043579E"/>
    <w:rsid w:val="00435AA2"/>
    <w:rsid w:val="00435B8C"/>
    <w:rsid w:val="004364A7"/>
    <w:rsid w:val="0044041D"/>
    <w:rsid w:val="00442998"/>
    <w:rsid w:val="00443D03"/>
    <w:rsid w:val="0044657D"/>
    <w:rsid w:val="00447085"/>
    <w:rsid w:val="00450F51"/>
    <w:rsid w:val="004511D2"/>
    <w:rsid w:val="00454080"/>
    <w:rsid w:val="0045663B"/>
    <w:rsid w:val="0046116D"/>
    <w:rsid w:val="004625F9"/>
    <w:rsid w:val="00463466"/>
    <w:rsid w:val="00464609"/>
    <w:rsid w:val="00464D34"/>
    <w:rsid w:val="00475F2E"/>
    <w:rsid w:val="00482140"/>
    <w:rsid w:val="00482F70"/>
    <w:rsid w:val="00485B11"/>
    <w:rsid w:val="00485BB0"/>
    <w:rsid w:val="00485BF2"/>
    <w:rsid w:val="004866E3"/>
    <w:rsid w:val="004904F5"/>
    <w:rsid w:val="00491513"/>
    <w:rsid w:val="0049165C"/>
    <w:rsid w:val="00491670"/>
    <w:rsid w:val="0049252D"/>
    <w:rsid w:val="00495FF7"/>
    <w:rsid w:val="00496E62"/>
    <w:rsid w:val="004A0E51"/>
    <w:rsid w:val="004A1884"/>
    <w:rsid w:val="004A2582"/>
    <w:rsid w:val="004A2B82"/>
    <w:rsid w:val="004A6DF1"/>
    <w:rsid w:val="004A7078"/>
    <w:rsid w:val="004B00FB"/>
    <w:rsid w:val="004B1877"/>
    <w:rsid w:val="004B321B"/>
    <w:rsid w:val="004B5940"/>
    <w:rsid w:val="004B5EE2"/>
    <w:rsid w:val="004B68D1"/>
    <w:rsid w:val="004B700E"/>
    <w:rsid w:val="004B7262"/>
    <w:rsid w:val="004B7755"/>
    <w:rsid w:val="004C0173"/>
    <w:rsid w:val="004C1918"/>
    <w:rsid w:val="004C2C1D"/>
    <w:rsid w:val="004C37C9"/>
    <w:rsid w:val="004C40AD"/>
    <w:rsid w:val="004C4458"/>
    <w:rsid w:val="004C6159"/>
    <w:rsid w:val="004C6B63"/>
    <w:rsid w:val="004C6ED3"/>
    <w:rsid w:val="004C7A9C"/>
    <w:rsid w:val="004D113E"/>
    <w:rsid w:val="004D1EF5"/>
    <w:rsid w:val="004D2526"/>
    <w:rsid w:val="004D2D87"/>
    <w:rsid w:val="004D45A5"/>
    <w:rsid w:val="004D54B4"/>
    <w:rsid w:val="004D77C6"/>
    <w:rsid w:val="004E1A19"/>
    <w:rsid w:val="004E440D"/>
    <w:rsid w:val="004E565D"/>
    <w:rsid w:val="004E57C2"/>
    <w:rsid w:val="004E6CE8"/>
    <w:rsid w:val="004E7253"/>
    <w:rsid w:val="004F05AE"/>
    <w:rsid w:val="004F05CB"/>
    <w:rsid w:val="004F0D7D"/>
    <w:rsid w:val="004F14D0"/>
    <w:rsid w:val="004F1E07"/>
    <w:rsid w:val="004F75A1"/>
    <w:rsid w:val="00500DC1"/>
    <w:rsid w:val="0050140E"/>
    <w:rsid w:val="00501793"/>
    <w:rsid w:val="00501822"/>
    <w:rsid w:val="00503BD5"/>
    <w:rsid w:val="0050446B"/>
    <w:rsid w:val="0050531C"/>
    <w:rsid w:val="005078A9"/>
    <w:rsid w:val="005156DD"/>
    <w:rsid w:val="005157EC"/>
    <w:rsid w:val="0052039D"/>
    <w:rsid w:val="0052098E"/>
    <w:rsid w:val="00521DDC"/>
    <w:rsid w:val="005229ED"/>
    <w:rsid w:val="00525A4E"/>
    <w:rsid w:val="00530C6A"/>
    <w:rsid w:val="00530FF5"/>
    <w:rsid w:val="005312AD"/>
    <w:rsid w:val="00531704"/>
    <w:rsid w:val="00532C2B"/>
    <w:rsid w:val="0053361D"/>
    <w:rsid w:val="00533854"/>
    <w:rsid w:val="00534E7C"/>
    <w:rsid w:val="005351C8"/>
    <w:rsid w:val="005368C4"/>
    <w:rsid w:val="00536BC4"/>
    <w:rsid w:val="00540225"/>
    <w:rsid w:val="00541A86"/>
    <w:rsid w:val="005423A4"/>
    <w:rsid w:val="00542686"/>
    <w:rsid w:val="005428A3"/>
    <w:rsid w:val="005428C4"/>
    <w:rsid w:val="00544BB5"/>
    <w:rsid w:val="00545F2F"/>
    <w:rsid w:val="00547268"/>
    <w:rsid w:val="00547B9C"/>
    <w:rsid w:val="0055065A"/>
    <w:rsid w:val="00550C39"/>
    <w:rsid w:val="00555F57"/>
    <w:rsid w:val="005570D2"/>
    <w:rsid w:val="0056182F"/>
    <w:rsid w:val="005622A9"/>
    <w:rsid w:val="005654E6"/>
    <w:rsid w:val="00565708"/>
    <w:rsid w:val="0056571F"/>
    <w:rsid w:val="005671F8"/>
    <w:rsid w:val="00567681"/>
    <w:rsid w:val="005679B6"/>
    <w:rsid w:val="00567FDF"/>
    <w:rsid w:val="0057054D"/>
    <w:rsid w:val="00570783"/>
    <w:rsid w:val="00571704"/>
    <w:rsid w:val="0057245C"/>
    <w:rsid w:val="005734F5"/>
    <w:rsid w:val="00574F5E"/>
    <w:rsid w:val="00580FE7"/>
    <w:rsid w:val="0058102D"/>
    <w:rsid w:val="00583D3F"/>
    <w:rsid w:val="00585592"/>
    <w:rsid w:val="00587D67"/>
    <w:rsid w:val="00592D48"/>
    <w:rsid w:val="00592EE2"/>
    <w:rsid w:val="00593AAC"/>
    <w:rsid w:val="005942B8"/>
    <w:rsid w:val="00596982"/>
    <w:rsid w:val="00597CFC"/>
    <w:rsid w:val="005A0B93"/>
    <w:rsid w:val="005A27B8"/>
    <w:rsid w:val="005A29BF"/>
    <w:rsid w:val="005A62F9"/>
    <w:rsid w:val="005A7179"/>
    <w:rsid w:val="005B0786"/>
    <w:rsid w:val="005B25D9"/>
    <w:rsid w:val="005B28C4"/>
    <w:rsid w:val="005B49C2"/>
    <w:rsid w:val="005B5499"/>
    <w:rsid w:val="005B6B88"/>
    <w:rsid w:val="005B6FBF"/>
    <w:rsid w:val="005C1231"/>
    <w:rsid w:val="005C12D1"/>
    <w:rsid w:val="005C132E"/>
    <w:rsid w:val="005C398F"/>
    <w:rsid w:val="005C4722"/>
    <w:rsid w:val="005C4AB0"/>
    <w:rsid w:val="005C67F1"/>
    <w:rsid w:val="005D0F70"/>
    <w:rsid w:val="005D14EC"/>
    <w:rsid w:val="005D2A7E"/>
    <w:rsid w:val="005D3BFB"/>
    <w:rsid w:val="005D3EAE"/>
    <w:rsid w:val="005D4BB2"/>
    <w:rsid w:val="005D5C93"/>
    <w:rsid w:val="005D6E77"/>
    <w:rsid w:val="005E14B3"/>
    <w:rsid w:val="005E276D"/>
    <w:rsid w:val="005E43BC"/>
    <w:rsid w:val="005E65CD"/>
    <w:rsid w:val="005E7A9A"/>
    <w:rsid w:val="005F11E0"/>
    <w:rsid w:val="005F1553"/>
    <w:rsid w:val="005F4F5A"/>
    <w:rsid w:val="005F5D80"/>
    <w:rsid w:val="00603D36"/>
    <w:rsid w:val="00604742"/>
    <w:rsid w:val="00605CE3"/>
    <w:rsid w:val="0061192F"/>
    <w:rsid w:val="0061462E"/>
    <w:rsid w:val="006239AD"/>
    <w:rsid w:val="0063164E"/>
    <w:rsid w:val="006333A4"/>
    <w:rsid w:val="00635331"/>
    <w:rsid w:val="0063609C"/>
    <w:rsid w:val="00636F58"/>
    <w:rsid w:val="006376B7"/>
    <w:rsid w:val="00637CE0"/>
    <w:rsid w:val="00641FC4"/>
    <w:rsid w:val="00642621"/>
    <w:rsid w:val="00642FF5"/>
    <w:rsid w:val="006437D6"/>
    <w:rsid w:val="00644EFC"/>
    <w:rsid w:val="00644FBF"/>
    <w:rsid w:val="00645C8A"/>
    <w:rsid w:val="00645FCF"/>
    <w:rsid w:val="00647C96"/>
    <w:rsid w:val="00652AFD"/>
    <w:rsid w:val="00654C1F"/>
    <w:rsid w:val="00655F22"/>
    <w:rsid w:val="00656224"/>
    <w:rsid w:val="0066036F"/>
    <w:rsid w:val="006604E1"/>
    <w:rsid w:val="006619AC"/>
    <w:rsid w:val="00663052"/>
    <w:rsid w:val="006652BD"/>
    <w:rsid w:val="006653D5"/>
    <w:rsid w:val="00667EB2"/>
    <w:rsid w:val="006744A0"/>
    <w:rsid w:val="006748CB"/>
    <w:rsid w:val="00675988"/>
    <w:rsid w:val="00677655"/>
    <w:rsid w:val="00682617"/>
    <w:rsid w:val="00685E1E"/>
    <w:rsid w:val="00685EC9"/>
    <w:rsid w:val="006869D2"/>
    <w:rsid w:val="00686FED"/>
    <w:rsid w:val="006903E5"/>
    <w:rsid w:val="00690E26"/>
    <w:rsid w:val="0069139A"/>
    <w:rsid w:val="00695796"/>
    <w:rsid w:val="006A0CD4"/>
    <w:rsid w:val="006A133D"/>
    <w:rsid w:val="006A2EFF"/>
    <w:rsid w:val="006A3982"/>
    <w:rsid w:val="006A4DD7"/>
    <w:rsid w:val="006A5AB9"/>
    <w:rsid w:val="006B146A"/>
    <w:rsid w:val="006B2119"/>
    <w:rsid w:val="006B5B18"/>
    <w:rsid w:val="006B5E56"/>
    <w:rsid w:val="006C11C7"/>
    <w:rsid w:val="006C1733"/>
    <w:rsid w:val="006C3169"/>
    <w:rsid w:val="006C6301"/>
    <w:rsid w:val="006C6F5C"/>
    <w:rsid w:val="006C7EB8"/>
    <w:rsid w:val="006D0700"/>
    <w:rsid w:val="006D2097"/>
    <w:rsid w:val="006D37DD"/>
    <w:rsid w:val="006D693F"/>
    <w:rsid w:val="006D6A6C"/>
    <w:rsid w:val="006D7737"/>
    <w:rsid w:val="006E010A"/>
    <w:rsid w:val="006E1B3D"/>
    <w:rsid w:val="006E3131"/>
    <w:rsid w:val="006E68A5"/>
    <w:rsid w:val="006F0958"/>
    <w:rsid w:val="006F0ACA"/>
    <w:rsid w:val="006F2FFF"/>
    <w:rsid w:val="006F302F"/>
    <w:rsid w:val="006F5AB5"/>
    <w:rsid w:val="00702AB6"/>
    <w:rsid w:val="0070473A"/>
    <w:rsid w:val="00704CA4"/>
    <w:rsid w:val="00712BFB"/>
    <w:rsid w:val="00713F0F"/>
    <w:rsid w:val="00714D11"/>
    <w:rsid w:val="00715BFF"/>
    <w:rsid w:val="007173C4"/>
    <w:rsid w:val="00717421"/>
    <w:rsid w:val="00717FE9"/>
    <w:rsid w:val="00721C15"/>
    <w:rsid w:val="00727A21"/>
    <w:rsid w:val="00730DEA"/>
    <w:rsid w:val="00731835"/>
    <w:rsid w:val="00732EA3"/>
    <w:rsid w:val="0073391F"/>
    <w:rsid w:val="007341DE"/>
    <w:rsid w:val="007343E4"/>
    <w:rsid w:val="0073784E"/>
    <w:rsid w:val="00741304"/>
    <w:rsid w:val="00743114"/>
    <w:rsid w:val="00744049"/>
    <w:rsid w:val="00744B65"/>
    <w:rsid w:val="007453F7"/>
    <w:rsid w:val="00747429"/>
    <w:rsid w:val="00750832"/>
    <w:rsid w:val="00751AB2"/>
    <w:rsid w:val="007529CE"/>
    <w:rsid w:val="00752CE5"/>
    <w:rsid w:val="00755DD4"/>
    <w:rsid w:val="007569D2"/>
    <w:rsid w:val="00757A0A"/>
    <w:rsid w:val="007601C5"/>
    <w:rsid w:val="00761A7B"/>
    <w:rsid w:val="007641A5"/>
    <w:rsid w:val="007642EB"/>
    <w:rsid w:val="00765291"/>
    <w:rsid w:val="00767902"/>
    <w:rsid w:val="00767C7F"/>
    <w:rsid w:val="0077028D"/>
    <w:rsid w:val="00771100"/>
    <w:rsid w:val="00772521"/>
    <w:rsid w:val="007758C1"/>
    <w:rsid w:val="00776B72"/>
    <w:rsid w:val="00781E7E"/>
    <w:rsid w:val="007837B8"/>
    <w:rsid w:val="00783846"/>
    <w:rsid w:val="007853E5"/>
    <w:rsid w:val="007920C3"/>
    <w:rsid w:val="007942FA"/>
    <w:rsid w:val="00794974"/>
    <w:rsid w:val="00794A70"/>
    <w:rsid w:val="007969C3"/>
    <w:rsid w:val="007A118B"/>
    <w:rsid w:val="007A65B9"/>
    <w:rsid w:val="007B27FF"/>
    <w:rsid w:val="007B2D2D"/>
    <w:rsid w:val="007B45DB"/>
    <w:rsid w:val="007B66F6"/>
    <w:rsid w:val="007C0899"/>
    <w:rsid w:val="007C0A61"/>
    <w:rsid w:val="007C1336"/>
    <w:rsid w:val="007C202C"/>
    <w:rsid w:val="007C28AF"/>
    <w:rsid w:val="007C29D2"/>
    <w:rsid w:val="007C2DCC"/>
    <w:rsid w:val="007C409C"/>
    <w:rsid w:val="007C4525"/>
    <w:rsid w:val="007C5039"/>
    <w:rsid w:val="007C5DA0"/>
    <w:rsid w:val="007C6D36"/>
    <w:rsid w:val="007C7F17"/>
    <w:rsid w:val="007D0B63"/>
    <w:rsid w:val="007D275E"/>
    <w:rsid w:val="007D3099"/>
    <w:rsid w:val="007D333C"/>
    <w:rsid w:val="007D3475"/>
    <w:rsid w:val="007D436F"/>
    <w:rsid w:val="007D4474"/>
    <w:rsid w:val="007D50C3"/>
    <w:rsid w:val="007D5808"/>
    <w:rsid w:val="007E03B5"/>
    <w:rsid w:val="007E0D24"/>
    <w:rsid w:val="007E1094"/>
    <w:rsid w:val="007E148D"/>
    <w:rsid w:val="007E2255"/>
    <w:rsid w:val="007E2CF8"/>
    <w:rsid w:val="007E3326"/>
    <w:rsid w:val="007E4062"/>
    <w:rsid w:val="007E4DA3"/>
    <w:rsid w:val="007E5C59"/>
    <w:rsid w:val="007F4A6A"/>
    <w:rsid w:val="007F5EEB"/>
    <w:rsid w:val="007F6787"/>
    <w:rsid w:val="007F7673"/>
    <w:rsid w:val="00801B8A"/>
    <w:rsid w:val="00802D0C"/>
    <w:rsid w:val="00804EB5"/>
    <w:rsid w:val="0080548B"/>
    <w:rsid w:val="00806F5F"/>
    <w:rsid w:val="00807600"/>
    <w:rsid w:val="00810016"/>
    <w:rsid w:val="0081181F"/>
    <w:rsid w:val="008124FF"/>
    <w:rsid w:val="0081399D"/>
    <w:rsid w:val="00813C02"/>
    <w:rsid w:val="008142BC"/>
    <w:rsid w:val="008142F3"/>
    <w:rsid w:val="00815095"/>
    <w:rsid w:val="00815863"/>
    <w:rsid w:val="0081594B"/>
    <w:rsid w:val="00815E7A"/>
    <w:rsid w:val="00816994"/>
    <w:rsid w:val="00816A4D"/>
    <w:rsid w:val="00816FCB"/>
    <w:rsid w:val="00821F4E"/>
    <w:rsid w:val="00822768"/>
    <w:rsid w:val="00822B38"/>
    <w:rsid w:val="008262AE"/>
    <w:rsid w:val="0082752F"/>
    <w:rsid w:val="00827730"/>
    <w:rsid w:val="0083008D"/>
    <w:rsid w:val="008308C0"/>
    <w:rsid w:val="00831C9B"/>
    <w:rsid w:val="00831D0C"/>
    <w:rsid w:val="008324F6"/>
    <w:rsid w:val="00840F9A"/>
    <w:rsid w:val="00842D1B"/>
    <w:rsid w:val="0084358E"/>
    <w:rsid w:val="008467F6"/>
    <w:rsid w:val="00847DFF"/>
    <w:rsid w:val="008504DC"/>
    <w:rsid w:val="00850B08"/>
    <w:rsid w:val="00854124"/>
    <w:rsid w:val="00854824"/>
    <w:rsid w:val="00855915"/>
    <w:rsid w:val="00855B03"/>
    <w:rsid w:val="00856356"/>
    <w:rsid w:val="00857F04"/>
    <w:rsid w:val="008606CD"/>
    <w:rsid w:val="00860F33"/>
    <w:rsid w:val="008612E9"/>
    <w:rsid w:val="00861316"/>
    <w:rsid w:val="008617A2"/>
    <w:rsid w:val="00861AE1"/>
    <w:rsid w:val="0086222F"/>
    <w:rsid w:val="008639D4"/>
    <w:rsid w:val="008643E4"/>
    <w:rsid w:val="00864FF3"/>
    <w:rsid w:val="00865361"/>
    <w:rsid w:val="00866AE1"/>
    <w:rsid w:val="00866CF4"/>
    <w:rsid w:val="00866EC1"/>
    <w:rsid w:val="00871F9A"/>
    <w:rsid w:val="00873BD1"/>
    <w:rsid w:val="00873E57"/>
    <w:rsid w:val="00874ED8"/>
    <w:rsid w:val="00875E70"/>
    <w:rsid w:val="00876C52"/>
    <w:rsid w:val="00880085"/>
    <w:rsid w:val="008845EA"/>
    <w:rsid w:val="00884AAF"/>
    <w:rsid w:val="00884CB7"/>
    <w:rsid w:val="00891212"/>
    <w:rsid w:val="008930B2"/>
    <w:rsid w:val="00895C11"/>
    <w:rsid w:val="008961F9"/>
    <w:rsid w:val="0089680A"/>
    <w:rsid w:val="00897009"/>
    <w:rsid w:val="008A0115"/>
    <w:rsid w:val="008A12EB"/>
    <w:rsid w:val="008A180B"/>
    <w:rsid w:val="008A6F6F"/>
    <w:rsid w:val="008A7FE1"/>
    <w:rsid w:val="008B004C"/>
    <w:rsid w:val="008B00D1"/>
    <w:rsid w:val="008B2335"/>
    <w:rsid w:val="008B2460"/>
    <w:rsid w:val="008B27C1"/>
    <w:rsid w:val="008B2A2A"/>
    <w:rsid w:val="008B765B"/>
    <w:rsid w:val="008C0DFC"/>
    <w:rsid w:val="008C1B54"/>
    <w:rsid w:val="008C3AFA"/>
    <w:rsid w:val="008C6206"/>
    <w:rsid w:val="008C6933"/>
    <w:rsid w:val="008C6975"/>
    <w:rsid w:val="008C6CB0"/>
    <w:rsid w:val="008D064C"/>
    <w:rsid w:val="008D08CA"/>
    <w:rsid w:val="008D0BD7"/>
    <w:rsid w:val="008D0C40"/>
    <w:rsid w:val="008D14AB"/>
    <w:rsid w:val="008D1518"/>
    <w:rsid w:val="008D17BA"/>
    <w:rsid w:val="008D3F58"/>
    <w:rsid w:val="008D629B"/>
    <w:rsid w:val="008E08FD"/>
    <w:rsid w:val="008E0F4B"/>
    <w:rsid w:val="008E20B5"/>
    <w:rsid w:val="008E2B88"/>
    <w:rsid w:val="008E2D69"/>
    <w:rsid w:val="008E34B6"/>
    <w:rsid w:val="008E3BB8"/>
    <w:rsid w:val="008E511D"/>
    <w:rsid w:val="008E639A"/>
    <w:rsid w:val="008F449E"/>
    <w:rsid w:val="008F5331"/>
    <w:rsid w:val="008F6118"/>
    <w:rsid w:val="008F63AE"/>
    <w:rsid w:val="008F665A"/>
    <w:rsid w:val="008F6F57"/>
    <w:rsid w:val="008F7BA0"/>
    <w:rsid w:val="00900112"/>
    <w:rsid w:val="00900203"/>
    <w:rsid w:val="00900BC9"/>
    <w:rsid w:val="0090103C"/>
    <w:rsid w:val="00902B0D"/>
    <w:rsid w:val="009051BC"/>
    <w:rsid w:val="0090608E"/>
    <w:rsid w:val="0091008A"/>
    <w:rsid w:val="009103AB"/>
    <w:rsid w:val="00913B9E"/>
    <w:rsid w:val="0091513D"/>
    <w:rsid w:val="00916F43"/>
    <w:rsid w:val="00921967"/>
    <w:rsid w:val="00921C28"/>
    <w:rsid w:val="00921DCD"/>
    <w:rsid w:val="00922446"/>
    <w:rsid w:val="00922C4C"/>
    <w:rsid w:val="009249D3"/>
    <w:rsid w:val="0092650B"/>
    <w:rsid w:val="00927EE6"/>
    <w:rsid w:val="00930FAE"/>
    <w:rsid w:val="00931967"/>
    <w:rsid w:val="009327EB"/>
    <w:rsid w:val="00932DFC"/>
    <w:rsid w:val="00933CD4"/>
    <w:rsid w:val="00935B62"/>
    <w:rsid w:val="00936338"/>
    <w:rsid w:val="009375A3"/>
    <w:rsid w:val="009411E9"/>
    <w:rsid w:val="0094154B"/>
    <w:rsid w:val="00941A31"/>
    <w:rsid w:val="00941D51"/>
    <w:rsid w:val="00946DE8"/>
    <w:rsid w:val="00950AC9"/>
    <w:rsid w:val="009528EC"/>
    <w:rsid w:val="00953E6A"/>
    <w:rsid w:val="009559CB"/>
    <w:rsid w:val="00956685"/>
    <w:rsid w:val="0095712D"/>
    <w:rsid w:val="00957978"/>
    <w:rsid w:val="00957CAE"/>
    <w:rsid w:val="00961D15"/>
    <w:rsid w:val="00961E83"/>
    <w:rsid w:val="00962849"/>
    <w:rsid w:val="00964EE4"/>
    <w:rsid w:val="00964FD4"/>
    <w:rsid w:val="0097197F"/>
    <w:rsid w:val="00971C22"/>
    <w:rsid w:val="00974993"/>
    <w:rsid w:val="0097526B"/>
    <w:rsid w:val="00976CE2"/>
    <w:rsid w:val="00977599"/>
    <w:rsid w:val="00981152"/>
    <w:rsid w:val="00981A8C"/>
    <w:rsid w:val="00981AE1"/>
    <w:rsid w:val="00981C89"/>
    <w:rsid w:val="00984248"/>
    <w:rsid w:val="0098727E"/>
    <w:rsid w:val="009877A0"/>
    <w:rsid w:val="00987FD3"/>
    <w:rsid w:val="00992B92"/>
    <w:rsid w:val="00992CF5"/>
    <w:rsid w:val="00997889"/>
    <w:rsid w:val="00997D3A"/>
    <w:rsid w:val="009A01EC"/>
    <w:rsid w:val="009A060E"/>
    <w:rsid w:val="009A1E09"/>
    <w:rsid w:val="009A5E6A"/>
    <w:rsid w:val="009B0EDE"/>
    <w:rsid w:val="009B18EC"/>
    <w:rsid w:val="009B1D09"/>
    <w:rsid w:val="009B2671"/>
    <w:rsid w:val="009B275F"/>
    <w:rsid w:val="009B607D"/>
    <w:rsid w:val="009B64B7"/>
    <w:rsid w:val="009C091A"/>
    <w:rsid w:val="009C2782"/>
    <w:rsid w:val="009C46D3"/>
    <w:rsid w:val="009C77AF"/>
    <w:rsid w:val="009C793F"/>
    <w:rsid w:val="009D109B"/>
    <w:rsid w:val="009D1714"/>
    <w:rsid w:val="009D18A3"/>
    <w:rsid w:val="009D2432"/>
    <w:rsid w:val="009D4A52"/>
    <w:rsid w:val="009D4F90"/>
    <w:rsid w:val="009D57D2"/>
    <w:rsid w:val="009D7A0E"/>
    <w:rsid w:val="009E0A06"/>
    <w:rsid w:val="009E11F5"/>
    <w:rsid w:val="009E239A"/>
    <w:rsid w:val="009E34FC"/>
    <w:rsid w:val="009E4EF3"/>
    <w:rsid w:val="009E516B"/>
    <w:rsid w:val="009E5A22"/>
    <w:rsid w:val="009E78AE"/>
    <w:rsid w:val="009F186A"/>
    <w:rsid w:val="009F6054"/>
    <w:rsid w:val="009F6905"/>
    <w:rsid w:val="009F6E9F"/>
    <w:rsid w:val="00A0020C"/>
    <w:rsid w:val="00A00213"/>
    <w:rsid w:val="00A00EFC"/>
    <w:rsid w:val="00A036E5"/>
    <w:rsid w:val="00A03A8A"/>
    <w:rsid w:val="00A04F6D"/>
    <w:rsid w:val="00A1080C"/>
    <w:rsid w:val="00A113BF"/>
    <w:rsid w:val="00A11571"/>
    <w:rsid w:val="00A1186E"/>
    <w:rsid w:val="00A12ED6"/>
    <w:rsid w:val="00A141AF"/>
    <w:rsid w:val="00A15172"/>
    <w:rsid w:val="00A176AC"/>
    <w:rsid w:val="00A218AA"/>
    <w:rsid w:val="00A2275B"/>
    <w:rsid w:val="00A234E1"/>
    <w:rsid w:val="00A24F50"/>
    <w:rsid w:val="00A25560"/>
    <w:rsid w:val="00A2598F"/>
    <w:rsid w:val="00A2599B"/>
    <w:rsid w:val="00A25CCC"/>
    <w:rsid w:val="00A25F2C"/>
    <w:rsid w:val="00A26281"/>
    <w:rsid w:val="00A26802"/>
    <w:rsid w:val="00A2754E"/>
    <w:rsid w:val="00A309DD"/>
    <w:rsid w:val="00A318CF"/>
    <w:rsid w:val="00A328AA"/>
    <w:rsid w:val="00A35333"/>
    <w:rsid w:val="00A37838"/>
    <w:rsid w:val="00A37EF1"/>
    <w:rsid w:val="00A42194"/>
    <w:rsid w:val="00A4327E"/>
    <w:rsid w:val="00A44191"/>
    <w:rsid w:val="00A52585"/>
    <w:rsid w:val="00A525C4"/>
    <w:rsid w:val="00A52891"/>
    <w:rsid w:val="00A53FB4"/>
    <w:rsid w:val="00A55947"/>
    <w:rsid w:val="00A562A0"/>
    <w:rsid w:val="00A57E63"/>
    <w:rsid w:val="00A60B5A"/>
    <w:rsid w:val="00A6116D"/>
    <w:rsid w:val="00A63CF6"/>
    <w:rsid w:val="00A65915"/>
    <w:rsid w:val="00A672D3"/>
    <w:rsid w:val="00A678DF"/>
    <w:rsid w:val="00A72B52"/>
    <w:rsid w:val="00A7359A"/>
    <w:rsid w:val="00A736C5"/>
    <w:rsid w:val="00A74C1F"/>
    <w:rsid w:val="00A752EB"/>
    <w:rsid w:val="00A809D2"/>
    <w:rsid w:val="00A819CE"/>
    <w:rsid w:val="00A81F2E"/>
    <w:rsid w:val="00A82E85"/>
    <w:rsid w:val="00A83B37"/>
    <w:rsid w:val="00A845C4"/>
    <w:rsid w:val="00A84902"/>
    <w:rsid w:val="00A8586F"/>
    <w:rsid w:val="00A863C2"/>
    <w:rsid w:val="00A86765"/>
    <w:rsid w:val="00A906B0"/>
    <w:rsid w:val="00A90977"/>
    <w:rsid w:val="00A926C1"/>
    <w:rsid w:val="00A95729"/>
    <w:rsid w:val="00A9621E"/>
    <w:rsid w:val="00A97798"/>
    <w:rsid w:val="00AA1ABD"/>
    <w:rsid w:val="00AA3127"/>
    <w:rsid w:val="00AA3AED"/>
    <w:rsid w:val="00AA4ECF"/>
    <w:rsid w:val="00AA50AD"/>
    <w:rsid w:val="00AA6A7F"/>
    <w:rsid w:val="00AA6F6D"/>
    <w:rsid w:val="00AB5D47"/>
    <w:rsid w:val="00AB673F"/>
    <w:rsid w:val="00AB74CC"/>
    <w:rsid w:val="00AC118B"/>
    <w:rsid w:val="00AC2950"/>
    <w:rsid w:val="00AC5200"/>
    <w:rsid w:val="00AC5260"/>
    <w:rsid w:val="00AC5651"/>
    <w:rsid w:val="00AC6C33"/>
    <w:rsid w:val="00AC7EFC"/>
    <w:rsid w:val="00AD0378"/>
    <w:rsid w:val="00AD048F"/>
    <w:rsid w:val="00AD1566"/>
    <w:rsid w:val="00AD207F"/>
    <w:rsid w:val="00AD3693"/>
    <w:rsid w:val="00AD3FC6"/>
    <w:rsid w:val="00AD44E5"/>
    <w:rsid w:val="00AD7AAE"/>
    <w:rsid w:val="00AE19C4"/>
    <w:rsid w:val="00AE24E8"/>
    <w:rsid w:val="00AE2B54"/>
    <w:rsid w:val="00AE3BF6"/>
    <w:rsid w:val="00AE419F"/>
    <w:rsid w:val="00AE525E"/>
    <w:rsid w:val="00AE6E78"/>
    <w:rsid w:val="00AE7037"/>
    <w:rsid w:val="00AE71F8"/>
    <w:rsid w:val="00AF1EBC"/>
    <w:rsid w:val="00AF200A"/>
    <w:rsid w:val="00AF27A7"/>
    <w:rsid w:val="00AF4497"/>
    <w:rsid w:val="00AF5441"/>
    <w:rsid w:val="00AF55F2"/>
    <w:rsid w:val="00AF689C"/>
    <w:rsid w:val="00B00075"/>
    <w:rsid w:val="00B1132B"/>
    <w:rsid w:val="00B1146A"/>
    <w:rsid w:val="00B11ED0"/>
    <w:rsid w:val="00B11F5B"/>
    <w:rsid w:val="00B15335"/>
    <w:rsid w:val="00B157F5"/>
    <w:rsid w:val="00B16518"/>
    <w:rsid w:val="00B169FD"/>
    <w:rsid w:val="00B17BBD"/>
    <w:rsid w:val="00B17E46"/>
    <w:rsid w:val="00B20C1B"/>
    <w:rsid w:val="00B231CB"/>
    <w:rsid w:val="00B266BF"/>
    <w:rsid w:val="00B26FED"/>
    <w:rsid w:val="00B3260F"/>
    <w:rsid w:val="00B363F9"/>
    <w:rsid w:val="00B42DB6"/>
    <w:rsid w:val="00B4762A"/>
    <w:rsid w:val="00B5184E"/>
    <w:rsid w:val="00B5203E"/>
    <w:rsid w:val="00B53659"/>
    <w:rsid w:val="00B56ED9"/>
    <w:rsid w:val="00B57CE5"/>
    <w:rsid w:val="00B61F5C"/>
    <w:rsid w:val="00B623D4"/>
    <w:rsid w:val="00B6253A"/>
    <w:rsid w:val="00B65DA5"/>
    <w:rsid w:val="00B67D6E"/>
    <w:rsid w:val="00B7075A"/>
    <w:rsid w:val="00B7185D"/>
    <w:rsid w:val="00B718EC"/>
    <w:rsid w:val="00B71FDC"/>
    <w:rsid w:val="00B72D13"/>
    <w:rsid w:val="00B7327A"/>
    <w:rsid w:val="00B75AA8"/>
    <w:rsid w:val="00B75ED4"/>
    <w:rsid w:val="00B76066"/>
    <w:rsid w:val="00B76D59"/>
    <w:rsid w:val="00B76DEA"/>
    <w:rsid w:val="00B77D6C"/>
    <w:rsid w:val="00B80B9F"/>
    <w:rsid w:val="00B82BB2"/>
    <w:rsid w:val="00B87870"/>
    <w:rsid w:val="00B92E22"/>
    <w:rsid w:val="00B9376F"/>
    <w:rsid w:val="00B93877"/>
    <w:rsid w:val="00B93942"/>
    <w:rsid w:val="00B962F4"/>
    <w:rsid w:val="00B96AE5"/>
    <w:rsid w:val="00BA0A98"/>
    <w:rsid w:val="00BA53D5"/>
    <w:rsid w:val="00BA571F"/>
    <w:rsid w:val="00BA64E2"/>
    <w:rsid w:val="00BB03D0"/>
    <w:rsid w:val="00BB088E"/>
    <w:rsid w:val="00BB0B13"/>
    <w:rsid w:val="00BB2D91"/>
    <w:rsid w:val="00BC02BE"/>
    <w:rsid w:val="00BC2120"/>
    <w:rsid w:val="00BD1001"/>
    <w:rsid w:val="00BD1E30"/>
    <w:rsid w:val="00BD2235"/>
    <w:rsid w:val="00BD26ED"/>
    <w:rsid w:val="00BD2EA6"/>
    <w:rsid w:val="00BD4AA8"/>
    <w:rsid w:val="00BD707A"/>
    <w:rsid w:val="00BD7DDB"/>
    <w:rsid w:val="00BE04C5"/>
    <w:rsid w:val="00BE136B"/>
    <w:rsid w:val="00BE31F2"/>
    <w:rsid w:val="00BE43A1"/>
    <w:rsid w:val="00BE51AF"/>
    <w:rsid w:val="00BE526B"/>
    <w:rsid w:val="00BE5975"/>
    <w:rsid w:val="00BF4376"/>
    <w:rsid w:val="00BF5C09"/>
    <w:rsid w:val="00BF614D"/>
    <w:rsid w:val="00BF6C74"/>
    <w:rsid w:val="00BF6F34"/>
    <w:rsid w:val="00BF720E"/>
    <w:rsid w:val="00C008E8"/>
    <w:rsid w:val="00C0411F"/>
    <w:rsid w:val="00C12B59"/>
    <w:rsid w:val="00C15A98"/>
    <w:rsid w:val="00C16F51"/>
    <w:rsid w:val="00C211CF"/>
    <w:rsid w:val="00C22DA2"/>
    <w:rsid w:val="00C22F62"/>
    <w:rsid w:val="00C235DF"/>
    <w:rsid w:val="00C24466"/>
    <w:rsid w:val="00C24978"/>
    <w:rsid w:val="00C26431"/>
    <w:rsid w:val="00C33618"/>
    <w:rsid w:val="00C33E1F"/>
    <w:rsid w:val="00C34A4F"/>
    <w:rsid w:val="00C35169"/>
    <w:rsid w:val="00C362D8"/>
    <w:rsid w:val="00C36C02"/>
    <w:rsid w:val="00C41B27"/>
    <w:rsid w:val="00C4206C"/>
    <w:rsid w:val="00C427EA"/>
    <w:rsid w:val="00C44F1F"/>
    <w:rsid w:val="00C46F0C"/>
    <w:rsid w:val="00C47243"/>
    <w:rsid w:val="00C530B0"/>
    <w:rsid w:val="00C55333"/>
    <w:rsid w:val="00C60D57"/>
    <w:rsid w:val="00C61BF1"/>
    <w:rsid w:val="00C62457"/>
    <w:rsid w:val="00C635C3"/>
    <w:rsid w:val="00C63CF5"/>
    <w:rsid w:val="00C67536"/>
    <w:rsid w:val="00C70D50"/>
    <w:rsid w:val="00C7114B"/>
    <w:rsid w:val="00C7172E"/>
    <w:rsid w:val="00C72377"/>
    <w:rsid w:val="00C7412C"/>
    <w:rsid w:val="00C75D0C"/>
    <w:rsid w:val="00C760F4"/>
    <w:rsid w:val="00C76E6B"/>
    <w:rsid w:val="00C772D5"/>
    <w:rsid w:val="00C777C8"/>
    <w:rsid w:val="00C8135A"/>
    <w:rsid w:val="00C81481"/>
    <w:rsid w:val="00C81601"/>
    <w:rsid w:val="00C817B9"/>
    <w:rsid w:val="00C83008"/>
    <w:rsid w:val="00C83595"/>
    <w:rsid w:val="00C84BFB"/>
    <w:rsid w:val="00C85824"/>
    <w:rsid w:val="00C876B4"/>
    <w:rsid w:val="00C92848"/>
    <w:rsid w:val="00C96E15"/>
    <w:rsid w:val="00C9730A"/>
    <w:rsid w:val="00CA0B46"/>
    <w:rsid w:val="00CA2DBA"/>
    <w:rsid w:val="00CA549E"/>
    <w:rsid w:val="00CA67AE"/>
    <w:rsid w:val="00CB0158"/>
    <w:rsid w:val="00CB2016"/>
    <w:rsid w:val="00CB3479"/>
    <w:rsid w:val="00CB3AA9"/>
    <w:rsid w:val="00CB4B86"/>
    <w:rsid w:val="00CB50CA"/>
    <w:rsid w:val="00CB52F3"/>
    <w:rsid w:val="00CB555B"/>
    <w:rsid w:val="00CB75C4"/>
    <w:rsid w:val="00CB7B44"/>
    <w:rsid w:val="00CC26B6"/>
    <w:rsid w:val="00CC32D8"/>
    <w:rsid w:val="00CC3F1D"/>
    <w:rsid w:val="00CC4EC7"/>
    <w:rsid w:val="00CC5B4B"/>
    <w:rsid w:val="00CC76FF"/>
    <w:rsid w:val="00CD3CDA"/>
    <w:rsid w:val="00CD4FA8"/>
    <w:rsid w:val="00CD56B1"/>
    <w:rsid w:val="00CE084A"/>
    <w:rsid w:val="00CE29F5"/>
    <w:rsid w:val="00CE343A"/>
    <w:rsid w:val="00CE3BA0"/>
    <w:rsid w:val="00CE48DA"/>
    <w:rsid w:val="00CE6289"/>
    <w:rsid w:val="00CE66A9"/>
    <w:rsid w:val="00CE68E5"/>
    <w:rsid w:val="00CF262C"/>
    <w:rsid w:val="00CF31E8"/>
    <w:rsid w:val="00CF38E3"/>
    <w:rsid w:val="00CF648D"/>
    <w:rsid w:val="00CF7DB6"/>
    <w:rsid w:val="00CF7ECE"/>
    <w:rsid w:val="00D00C2F"/>
    <w:rsid w:val="00D00FA3"/>
    <w:rsid w:val="00D019A5"/>
    <w:rsid w:val="00D03650"/>
    <w:rsid w:val="00D03BB7"/>
    <w:rsid w:val="00D03FEC"/>
    <w:rsid w:val="00D042B9"/>
    <w:rsid w:val="00D04F8D"/>
    <w:rsid w:val="00D05F1C"/>
    <w:rsid w:val="00D05F53"/>
    <w:rsid w:val="00D074F4"/>
    <w:rsid w:val="00D07E21"/>
    <w:rsid w:val="00D10649"/>
    <w:rsid w:val="00D12AB5"/>
    <w:rsid w:val="00D12D89"/>
    <w:rsid w:val="00D16F43"/>
    <w:rsid w:val="00D17D50"/>
    <w:rsid w:val="00D20068"/>
    <w:rsid w:val="00D205B9"/>
    <w:rsid w:val="00D22097"/>
    <w:rsid w:val="00D227BC"/>
    <w:rsid w:val="00D23D03"/>
    <w:rsid w:val="00D24CC1"/>
    <w:rsid w:val="00D25195"/>
    <w:rsid w:val="00D25547"/>
    <w:rsid w:val="00D273CA"/>
    <w:rsid w:val="00D27597"/>
    <w:rsid w:val="00D27AD2"/>
    <w:rsid w:val="00D301AE"/>
    <w:rsid w:val="00D30AC2"/>
    <w:rsid w:val="00D32789"/>
    <w:rsid w:val="00D32911"/>
    <w:rsid w:val="00D32C08"/>
    <w:rsid w:val="00D33210"/>
    <w:rsid w:val="00D3457B"/>
    <w:rsid w:val="00D350B7"/>
    <w:rsid w:val="00D3574C"/>
    <w:rsid w:val="00D377AE"/>
    <w:rsid w:val="00D40E0C"/>
    <w:rsid w:val="00D43062"/>
    <w:rsid w:val="00D43938"/>
    <w:rsid w:val="00D43BBD"/>
    <w:rsid w:val="00D44BDA"/>
    <w:rsid w:val="00D5230B"/>
    <w:rsid w:val="00D528AF"/>
    <w:rsid w:val="00D53D44"/>
    <w:rsid w:val="00D54AF6"/>
    <w:rsid w:val="00D553F5"/>
    <w:rsid w:val="00D55CE8"/>
    <w:rsid w:val="00D57929"/>
    <w:rsid w:val="00D6038E"/>
    <w:rsid w:val="00D621CD"/>
    <w:rsid w:val="00D64111"/>
    <w:rsid w:val="00D65F97"/>
    <w:rsid w:val="00D661BF"/>
    <w:rsid w:val="00D666C0"/>
    <w:rsid w:val="00D67A75"/>
    <w:rsid w:val="00D67B43"/>
    <w:rsid w:val="00D74897"/>
    <w:rsid w:val="00D74AE7"/>
    <w:rsid w:val="00D76421"/>
    <w:rsid w:val="00D76822"/>
    <w:rsid w:val="00D76B79"/>
    <w:rsid w:val="00D80369"/>
    <w:rsid w:val="00D803EC"/>
    <w:rsid w:val="00D80D02"/>
    <w:rsid w:val="00D81A5B"/>
    <w:rsid w:val="00D82A55"/>
    <w:rsid w:val="00D84003"/>
    <w:rsid w:val="00D85652"/>
    <w:rsid w:val="00D85E57"/>
    <w:rsid w:val="00D90A5D"/>
    <w:rsid w:val="00D91F09"/>
    <w:rsid w:val="00D92EA6"/>
    <w:rsid w:val="00D9437A"/>
    <w:rsid w:val="00D94DDD"/>
    <w:rsid w:val="00D9596C"/>
    <w:rsid w:val="00D9600E"/>
    <w:rsid w:val="00D96317"/>
    <w:rsid w:val="00D96608"/>
    <w:rsid w:val="00D97B2E"/>
    <w:rsid w:val="00DA19B5"/>
    <w:rsid w:val="00DA2902"/>
    <w:rsid w:val="00DA4F83"/>
    <w:rsid w:val="00DA51AA"/>
    <w:rsid w:val="00DB1CD3"/>
    <w:rsid w:val="00DB26E8"/>
    <w:rsid w:val="00DB2E8D"/>
    <w:rsid w:val="00DB2F7A"/>
    <w:rsid w:val="00DB31B6"/>
    <w:rsid w:val="00DB4197"/>
    <w:rsid w:val="00DB4FEC"/>
    <w:rsid w:val="00DB5D3D"/>
    <w:rsid w:val="00DC0C9A"/>
    <w:rsid w:val="00DC5424"/>
    <w:rsid w:val="00DC76DB"/>
    <w:rsid w:val="00DC7E4D"/>
    <w:rsid w:val="00DD16D8"/>
    <w:rsid w:val="00DD2655"/>
    <w:rsid w:val="00DD315F"/>
    <w:rsid w:val="00DD3C86"/>
    <w:rsid w:val="00DD4C30"/>
    <w:rsid w:val="00DD507F"/>
    <w:rsid w:val="00DD7444"/>
    <w:rsid w:val="00DE126D"/>
    <w:rsid w:val="00DE1C10"/>
    <w:rsid w:val="00DE3B32"/>
    <w:rsid w:val="00DE3DB5"/>
    <w:rsid w:val="00DE4452"/>
    <w:rsid w:val="00DE5203"/>
    <w:rsid w:val="00DF0B4A"/>
    <w:rsid w:val="00DF182A"/>
    <w:rsid w:val="00DF1867"/>
    <w:rsid w:val="00DF1D56"/>
    <w:rsid w:val="00DF224B"/>
    <w:rsid w:val="00DF2BE8"/>
    <w:rsid w:val="00DF607E"/>
    <w:rsid w:val="00DF790D"/>
    <w:rsid w:val="00DF7DEF"/>
    <w:rsid w:val="00E03568"/>
    <w:rsid w:val="00E037DF"/>
    <w:rsid w:val="00E03B19"/>
    <w:rsid w:val="00E04741"/>
    <w:rsid w:val="00E079F1"/>
    <w:rsid w:val="00E07C56"/>
    <w:rsid w:val="00E10AAF"/>
    <w:rsid w:val="00E120FB"/>
    <w:rsid w:val="00E12629"/>
    <w:rsid w:val="00E17BA7"/>
    <w:rsid w:val="00E22F27"/>
    <w:rsid w:val="00E231EE"/>
    <w:rsid w:val="00E23416"/>
    <w:rsid w:val="00E23B6A"/>
    <w:rsid w:val="00E31DB1"/>
    <w:rsid w:val="00E320D5"/>
    <w:rsid w:val="00E32906"/>
    <w:rsid w:val="00E335E3"/>
    <w:rsid w:val="00E335E6"/>
    <w:rsid w:val="00E33B6F"/>
    <w:rsid w:val="00E35018"/>
    <w:rsid w:val="00E35CE1"/>
    <w:rsid w:val="00E36B3F"/>
    <w:rsid w:val="00E36CC5"/>
    <w:rsid w:val="00E37ACE"/>
    <w:rsid w:val="00E41035"/>
    <w:rsid w:val="00E41F22"/>
    <w:rsid w:val="00E42531"/>
    <w:rsid w:val="00E43319"/>
    <w:rsid w:val="00E44306"/>
    <w:rsid w:val="00E508D3"/>
    <w:rsid w:val="00E51935"/>
    <w:rsid w:val="00E54623"/>
    <w:rsid w:val="00E55723"/>
    <w:rsid w:val="00E565B4"/>
    <w:rsid w:val="00E57DB1"/>
    <w:rsid w:val="00E64475"/>
    <w:rsid w:val="00E65108"/>
    <w:rsid w:val="00E65DBD"/>
    <w:rsid w:val="00E678E5"/>
    <w:rsid w:val="00E715BA"/>
    <w:rsid w:val="00E741FB"/>
    <w:rsid w:val="00E76820"/>
    <w:rsid w:val="00E815D4"/>
    <w:rsid w:val="00E82970"/>
    <w:rsid w:val="00E8389A"/>
    <w:rsid w:val="00E841DC"/>
    <w:rsid w:val="00E84827"/>
    <w:rsid w:val="00E84E64"/>
    <w:rsid w:val="00E8589A"/>
    <w:rsid w:val="00E87214"/>
    <w:rsid w:val="00E87544"/>
    <w:rsid w:val="00E908A7"/>
    <w:rsid w:val="00E9160F"/>
    <w:rsid w:val="00E921BE"/>
    <w:rsid w:val="00E92A3D"/>
    <w:rsid w:val="00E93186"/>
    <w:rsid w:val="00E95D2A"/>
    <w:rsid w:val="00E97636"/>
    <w:rsid w:val="00EA40BC"/>
    <w:rsid w:val="00EA4EB7"/>
    <w:rsid w:val="00EA5254"/>
    <w:rsid w:val="00EA7C54"/>
    <w:rsid w:val="00EB79DF"/>
    <w:rsid w:val="00EC01D8"/>
    <w:rsid w:val="00EC0B92"/>
    <w:rsid w:val="00EC1A53"/>
    <w:rsid w:val="00EC79B2"/>
    <w:rsid w:val="00ED1B39"/>
    <w:rsid w:val="00ED1B57"/>
    <w:rsid w:val="00ED1DC3"/>
    <w:rsid w:val="00ED56E6"/>
    <w:rsid w:val="00ED7A19"/>
    <w:rsid w:val="00ED7C34"/>
    <w:rsid w:val="00EE232D"/>
    <w:rsid w:val="00EE25FC"/>
    <w:rsid w:val="00EE2987"/>
    <w:rsid w:val="00EE2B8F"/>
    <w:rsid w:val="00EE5566"/>
    <w:rsid w:val="00EE60F2"/>
    <w:rsid w:val="00EE6397"/>
    <w:rsid w:val="00EF2D36"/>
    <w:rsid w:val="00EF4AFC"/>
    <w:rsid w:val="00EF4EB2"/>
    <w:rsid w:val="00EF65D6"/>
    <w:rsid w:val="00EF7D44"/>
    <w:rsid w:val="00F034F0"/>
    <w:rsid w:val="00F04111"/>
    <w:rsid w:val="00F05816"/>
    <w:rsid w:val="00F0673A"/>
    <w:rsid w:val="00F11070"/>
    <w:rsid w:val="00F1245A"/>
    <w:rsid w:val="00F1343D"/>
    <w:rsid w:val="00F14818"/>
    <w:rsid w:val="00F16251"/>
    <w:rsid w:val="00F2091F"/>
    <w:rsid w:val="00F27649"/>
    <w:rsid w:val="00F27A19"/>
    <w:rsid w:val="00F30CDA"/>
    <w:rsid w:val="00F31BC6"/>
    <w:rsid w:val="00F31CD1"/>
    <w:rsid w:val="00F32C0C"/>
    <w:rsid w:val="00F3375F"/>
    <w:rsid w:val="00F34831"/>
    <w:rsid w:val="00F36A34"/>
    <w:rsid w:val="00F36BC9"/>
    <w:rsid w:val="00F36C5D"/>
    <w:rsid w:val="00F40192"/>
    <w:rsid w:val="00F40C87"/>
    <w:rsid w:val="00F41ABE"/>
    <w:rsid w:val="00F422B0"/>
    <w:rsid w:val="00F427F8"/>
    <w:rsid w:val="00F46470"/>
    <w:rsid w:val="00F47CA1"/>
    <w:rsid w:val="00F5141F"/>
    <w:rsid w:val="00F516A1"/>
    <w:rsid w:val="00F51EFD"/>
    <w:rsid w:val="00F52200"/>
    <w:rsid w:val="00F52560"/>
    <w:rsid w:val="00F52667"/>
    <w:rsid w:val="00F54017"/>
    <w:rsid w:val="00F54118"/>
    <w:rsid w:val="00F54585"/>
    <w:rsid w:val="00F559CD"/>
    <w:rsid w:val="00F5731B"/>
    <w:rsid w:val="00F606C1"/>
    <w:rsid w:val="00F60CE4"/>
    <w:rsid w:val="00F629D8"/>
    <w:rsid w:val="00F62A1E"/>
    <w:rsid w:val="00F6370C"/>
    <w:rsid w:val="00F66CAB"/>
    <w:rsid w:val="00F679F2"/>
    <w:rsid w:val="00F71689"/>
    <w:rsid w:val="00F72DAA"/>
    <w:rsid w:val="00F72F36"/>
    <w:rsid w:val="00F73A5B"/>
    <w:rsid w:val="00F75134"/>
    <w:rsid w:val="00F75DB2"/>
    <w:rsid w:val="00F77E94"/>
    <w:rsid w:val="00F81B9D"/>
    <w:rsid w:val="00F82275"/>
    <w:rsid w:val="00F851B9"/>
    <w:rsid w:val="00F86DEF"/>
    <w:rsid w:val="00F87D4C"/>
    <w:rsid w:val="00F87F43"/>
    <w:rsid w:val="00F9208C"/>
    <w:rsid w:val="00F92909"/>
    <w:rsid w:val="00F94C23"/>
    <w:rsid w:val="00F97704"/>
    <w:rsid w:val="00F9788F"/>
    <w:rsid w:val="00FA0919"/>
    <w:rsid w:val="00FA16F8"/>
    <w:rsid w:val="00FA3223"/>
    <w:rsid w:val="00FA38F4"/>
    <w:rsid w:val="00FA68C5"/>
    <w:rsid w:val="00FB03BC"/>
    <w:rsid w:val="00FB08D9"/>
    <w:rsid w:val="00FB22E5"/>
    <w:rsid w:val="00FB6441"/>
    <w:rsid w:val="00FC01D8"/>
    <w:rsid w:val="00FC1A4B"/>
    <w:rsid w:val="00FC28EC"/>
    <w:rsid w:val="00FC2E26"/>
    <w:rsid w:val="00FC3057"/>
    <w:rsid w:val="00FC377F"/>
    <w:rsid w:val="00FC6F65"/>
    <w:rsid w:val="00FC72AB"/>
    <w:rsid w:val="00FC73E2"/>
    <w:rsid w:val="00FD0395"/>
    <w:rsid w:val="00FD1189"/>
    <w:rsid w:val="00FD1214"/>
    <w:rsid w:val="00FD2250"/>
    <w:rsid w:val="00FD26A6"/>
    <w:rsid w:val="00FD2C54"/>
    <w:rsid w:val="00FD2F81"/>
    <w:rsid w:val="00FD703F"/>
    <w:rsid w:val="00FE1308"/>
    <w:rsid w:val="00FE2292"/>
    <w:rsid w:val="00FE39DE"/>
    <w:rsid w:val="00FE5268"/>
    <w:rsid w:val="00FE7C6D"/>
    <w:rsid w:val="00FF0149"/>
    <w:rsid w:val="00FF0C09"/>
    <w:rsid w:val="00FF57E2"/>
    <w:rsid w:val="00FF5E4F"/>
    <w:rsid w:val="00FF5ED4"/>
    <w:rsid w:val="00FF65F4"/>
    <w:rsid w:val="04E0187F"/>
    <w:rsid w:val="07EE5503"/>
    <w:rsid w:val="0C231F81"/>
    <w:rsid w:val="11FA2BE3"/>
    <w:rsid w:val="12821201"/>
    <w:rsid w:val="18BB0B57"/>
    <w:rsid w:val="1D9665B7"/>
    <w:rsid w:val="21BD1721"/>
    <w:rsid w:val="25D9732A"/>
    <w:rsid w:val="26621B37"/>
    <w:rsid w:val="288F7E08"/>
    <w:rsid w:val="28B03885"/>
    <w:rsid w:val="35237C34"/>
    <w:rsid w:val="38120630"/>
    <w:rsid w:val="450D2E8E"/>
    <w:rsid w:val="456B504E"/>
    <w:rsid w:val="461B0E78"/>
    <w:rsid w:val="46C6121B"/>
    <w:rsid w:val="49AB1F7C"/>
    <w:rsid w:val="49DB0323"/>
    <w:rsid w:val="5344146D"/>
    <w:rsid w:val="589E058A"/>
    <w:rsid w:val="5EBA323C"/>
    <w:rsid w:val="6A961231"/>
    <w:rsid w:val="6BC40EAF"/>
    <w:rsid w:val="6C633F8A"/>
    <w:rsid w:val="6D65530C"/>
    <w:rsid w:val="6E384DDF"/>
    <w:rsid w:val="6FB94DF6"/>
    <w:rsid w:val="75F73F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7B264A8"/>
  <w15:chartTrackingRefBased/>
  <w15:docId w15:val="{A6D01E52-922D-40A7-AA7F-0F15D9B3A4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uiPriority="22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Code" w:uiPriority="99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rsid w:val="003C4CD3"/>
    <w:pPr>
      <w:widowControl w:val="0"/>
      <w:ind w:firstLineChars="200" w:firstLine="20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rsid w:val="00FD1214"/>
    <w:pPr>
      <w:keepNext/>
      <w:keepLines/>
      <w:spacing w:before="100" w:beforeAutospacing="1" w:after="100" w:afterAutospacing="1"/>
      <w:ind w:left="200" w:hanging="200"/>
      <w:outlineLvl w:val="0"/>
    </w:pPr>
    <w:rPr>
      <w:b/>
      <w:bCs/>
      <w:kern w:val="44"/>
      <w:szCs w:val="4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link w:val="a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5">
    <w:name w:val="页脚 字符"/>
    <w:link w:val="a4"/>
    <w:rPr>
      <w:kern w:val="2"/>
      <w:sz w:val="18"/>
      <w:szCs w:val="18"/>
    </w:rPr>
  </w:style>
  <w:style w:type="paragraph" w:styleId="a6">
    <w:name w:val="header"/>
    <w:basedOn w:val="a0"/>
    <w:link w:val="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link w:val="a6"/>
    <w:rPr>
      <w:kern w:val="2"/>
      <w:sz w:val="18"/>
      <w:szCs w:val="18"/>
    </w:rPr>
  </w:style>
  <w:style w:type="paragraph" w:styleId="a8">
    <w:name w:val="Normal (Web)"/>
    <w:basedOn w:val="a0"/>
    <w:uiPriority w:val="99"/>
    <w:unhideWhenUsed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paragraph" w:styleId="a9">
    <w:name w:val="List Paragraph"/>
    <w:basedOn w:val="a0"/>
    <w:uiPriority w:val="34"/>
    <w:qFormat/>
    <w:pPr>
      <w:ind w:firstLine="420"/>
    </w:pPr>
  </w:style>
  <w:style w:type="character" w:customStyle="1" w:styleId="10">
    <w:name w:val="标题 1 字符"/>
    <w:link w:val="1"/>
    <w:rsid w:val="00FD1214"/>
    <w:rPr>
      <w:b/>
      <w:bCs/>
      <w:kern w:val="44"/>
      <w:sz w:val="24"/>
      <w:szCs w:val="44"/>
    </w:rPr>
  </w:style>
  <w:style w:type="paragraph" w:styleId="a">
    <w:name w:val="List Number"/>
    <w:basedOn w:val="a0"/>
    <w:rsid w:val="00FD1214"/>
    <w:pPr>
      <w:numPr>
        <w:numId w:val="3"/>
      </w:numPr>
      <w:contextualSpacing/>
    </w:pPr>
  </w:style>
  <w:style w:type="paragraph" w:customStyle="1" w:styleId="t">
    <w:name w:val="t"/>
    <w:basedOn w:val="a0"/>
    <w:rsid w:val="007C7F17"/>
    <w:pPr>
      <w:widowControl/>
      <w:spacing w:before="100" w:beforeAutospacing="1" w:after="100" w:afterAutospacing="1"/>
      <w:ind w:firstLineChars="0" w:firstLine="0"/>
      <w:jc w:val="left"/>
    </w:pPr>
    <w:rPr>
      <w:rFonts w:ascii="宋体" w:hAnsi="宋体" w:cs="宋体"/>
      <w:kern w:val="0"/>
    </w:rPr>
  </w:style>
  <w:style w:type="character" w:styleId="HTML">
    <w:name w:val="HTML Code"/>
    <w:basedOn w:val="a1"/>
    <w:uiPriority w:val="99"/>
    <w:unhideWhenUsed/>
    <w:rsid w:val="00857F04"/>
    <w:rPr>
      <w:rFonts w:ascii="宋体" w:eastAsia="宋体" w:hAnsi="宋体" w:cs="宋体"/>
      <w:sz w:val="24"/>
      <w:szCs w:val="24"/>
    </w:rPr>
  </w:style>
  <w:style w:type="character" w:styleId="aa">
    <w:name w:val="Strong"/>
    <w:basedOn w:val="a1"/>
    <w:uiPriority w:val="22"/>
    <w:qFormat/>
    <w:rsid w:val="00857F04"/>
    <w:rPr>
      <w:b/>
      <w:bCs/>
    </w:rPr>
  </w:style>
  <w:style w:type="table" w:styleId="ab">
    <w:name w:val="Table Grid"/>
    <w:basedOn w:val="a2"/>
    <w:rsid w:val="00DA4F8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No Spacing"/>
    <w:link w:val="ad"/>
    <w:uiPriority w:val="1"/>
    <w:qFormat/>
    <w:rsid w:val="0089680A"/>
    <w:rPr>
      <w:rFonts w:asciiTheme="minorHAnsi" w:eastAsiaTheme="minorEastAsia" w:hAnsiTheme="minorHAnsi" w:cstheme="minorBidi"/>
      <w:sz w:val="22"/>
      <w:szCs w:val="22"/>
    </w:rPr>
  </w:style>
  <w:style w:type="character" w:customStyle="1" w:styleId="ad">
    <w:name w:val="无间隔 字符"/>
    <w:basedOn w:val="a1"/>
    <w:link w:val="ac"/>
    <w:uiPriority w:val="1"/>
    <w:rsid w:val="0089680A"/>
    <w:rPr>
      <w:rFonts w:asciiTheme="minorHAnsi" w:eastAsiaTheme="minorEastAsia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439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347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112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53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20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47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071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848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640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88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01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240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header" Target="header2.xml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png"/><Relationship Id="rId22" Type="http://schemas.openxmlformats.org/officeDocument/2006/relationships/header" Target="header1.xml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1</TotalTime>
  <Pages>6</Pages>
  <Words>518</Words>
  <Characters>2954</Characters>
  <Application>Microsoft Office Word</Application>
  <DocSecurity>0</DocSecurity>
  <Lines>24</Lines>
  <Paragraphs>6</Paragraphs>
  <ScaleCrop>false</ScaleCrop>
  <Company>COMMONORG</Company>
  <LinksUpToDate>false</LinksUpToDate>
  <CharactersWithSpaces>34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要求:</dc:title>
  <dc:subject/>
  <dc:creator>COMMON</dc:creator>
  <cp:keywords/>
  <dc:description/>
  <cp:lastModifiedBy>胡 聿鑫</cp:lastModifiedBy>
  <cp:revision>1455</cp:revision>
  <dcterms:created xsi:type="dcterms:W3CDTF">2021-11-08T09:20:00Z</dcterms:created>
  <dcterms:modified xsi:type="dcterms:W3CDTF">2021-12-09T15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9B81C00E829E4684B50637D1B11A9EF5</vt:lpwstr>
  </property>
</Properties>
</file>